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480F" w:rsidRPr="002A5D8A" w:rsidRDefault="0037480F" w:rsidP="0037480F">
      <w:pPr>
        <w:rPr>
          <w:sz w:val="34"/>
          <w:szCs w:val="34"/>
        </w:rPr>
      </w:pPr>
      <w:bookmarkStart w:id="0" w:name="_Toc435457757"/>
    </w:p>
    <w:p w:rsidR="0037480F" w:rsidRPr="002A5D8A" w:rsidRDefault="0037480F" w:rsidP="0037480F">
      <w:pPr>
        <w:rPr>
          <w:sz w:val="34"/>
          <w:szCs w:val="34"/>
        </w:rPr>
      </w:pPr>
    </w:p>
    <w:p w:rsidR="0037480F" w:rsidRPr="00927BF9" w:rsidRDefault="0037480F" w:rsidP="0037480F">
      <w:pPr>
        <w:spacing w:after="0"/>
        <w:rPr>
          <w:rFonts w:ascii="Calibri" w:hAnsi="Calibri"/>
          <w:b/>
          <w:color w:val="FF0000"/>
          <w:sz w:val="46"/>
          <w:szCs w:val="46"/>
        </w:rPr>
      </w:pPr>
      <w:r w:rsidRPr="00927BF9">
        <w:rPr>
          <w:rFonts w:ascii="Calibri" w:hAnsi="Calibri"/>
          <w:b/>
          <w:color w:val="FF0000"/>
          <w:sz w:val="46"/>
          <w:szCs w:val="46"/>
        </w:rPr>
        <w:t>MINT Wahlpflichtfach BL/BS</w:t>
      </w:r>
    </w:p>
    <w:p w:rsidR="0037480F" w:rsidRPr="00927BF9" w:rsidRDefault="0037480F" w:rsidP="0037480F">
      <w:pPr>
        <w:spacing w:after="0"/>
        <w:rPr>
          <w:rFonts w:ascii="Calibri" w:hAnsi="Calibri"/>
          <w:b/>
          <w:color w:val="000000"/>
          <w:sz w:val="30"/>
          <w:szCs w:val="30"/>
        </w:rPr>
      </w:pPr>
    </w:p>
    <w:p w:rsidR="0037480F" w:rsidRPr="00927BF9" w:rsidRDefault="0037480F" w:rsidP="0037480F">
      <w:pPr>
        <w:spacing w:after="0"/>
        <w:rPr>
          <w:rFonts w:ascii="Calibri" w:hAnsi="Calibri"/>
          <w:b/>
          <w:color w:val="000000"/>
          <w:sz w:val="38"/>
          <w:szCs w:val="38"/>
        </w:rPr>
      </w:pPr>
      <w:r w:rsidRPr="00927BF9">
        <w:rPr>
          <w:rFonts w:ascii="Calibri" w:hAnsi="Calibri"/>
          <w:b/>
          <w:color w:val="000000"/>
          <w:sz w:val="38"/>
          <w:szCs w:val="38"/>
        </w:rPr>
        <w:t>Modul «</w:t>
      </w:r>
      <w:r>
        <w:rPr>
          <w:rFonts w:ascii="Calibri" w:hAnsi="Calibri"/>
          <w:b/>
          <w:color w:val="000000"/>
          <w:sz w:val="38"/>
          <w:szCs w:val="38"/>
        </w:rPr>
        <w:t>Robotik</w:t>
      </w:r>
      <w:r w:rsidRPr="00927BF9">
        <w:rPr>
          <w:rFonts w:ascii="Calibri" w:hAnsi="Calibri"/>
          <w:b/>
          <w:color w:val="000000"/>
          <w:sz w:val="38"/>
          <w:szCs w:val="38"/>
        </w:rPr>
        <w:t>»</w:t>
      </w:r>
    </w:p>
    <w:p w:rsidR="0037480F" w:rsidRPr="00927BF9" w:rsidRDefault="0037480F" w:rsidP="0037480F">
      <w:pPr>
        <w:spacing w:after="0"/>
        <w:rPr>
          <w:rFonts w:ascii="Calibri" w:hAnsi="Calibri"/>
          <w:b/>
          <w:color w:val="000000"/>
          <w:sz w:val="32"/>
          <w:szCs w:val="32"/>
        </w:rPr>
      </w:pPr>
      <w:r w:rsidRPr="00927BF9">
        <w:rPr>
          <w:rFonts w:ascii="Calibri" w:hAnsi="Calibri"/>
          <w:b/>
          <w:color w:val="000000"/>
          <w:sz w:val="32"/>
          <w:szCs w:val="32"/>
        </w:rPr>
        <w:t xml:space="preserve">– </w:t>
      </w:r>
      <w:r>
        <w:rPr>
          <w:rFonts w:ascii="Calibri" w:hAnsi="Calibri"/>
          <w:b/>
          <w:color w:val="000000"/>
          <w:sz w:val="32"/>
          <w:szCs w:val="32"/>
        </w:rPr>
        <w:t>Jürg Keller und Matthias von Arx</w:t>
      </w:r>
      <w:r w:rsidRPr="00927BF9">
        <w:rPr>
          <w:rFonts w:ascii="Calibri" w:hAnsi="Calibri"/>
          <w:b/>
          <w:color w:val="000000"/>
          <w:sz w:val="32"/>
          <w:szCs w:val="32"/>
        </w:rPr>
        <w:t xml:space="preserve"> –</w:t>
      </w:r>
    </w:p>
    <w:p w:rsidR="0037480F" w:rsidRPr="00927BF9" w:rsidRDefault="0037480F" w:rsidP="0037480F">
      <w:pPr>
        <w:spacing w:after="0"/>
        <w:rPr>
          <w:rFonts w:ascii="Calibri" w:hAnsi="Calibri"/>
          <w:b/>
          <w:color w:val="000000"/>
          <w:sz w:val="32"/>
          <w:szCs w:val="32"/>
        </w:rPr>
      </w:pPr>
    </w:p>
    <w:p w:rsidR="0037480F" w:rsidRPr="00927BF9" w:rsidRDefault="0037480F" w:rsidP="0037480F">
      <w:pPr>
        <w:rPr>
          <w:rFonts w:ascii="Calibri" w:hAnsi="Calibri"/>
          <w:b/>
          <w:color w:val="000000"/>
          <w:sz w:val="38"/>
          <w:szCs w:val="38"/>
        </w:rPr>
      </w:pPr>
      <w:r w:rsidRPr="00927BF9">
        <w:rPr>
          <w:rFonts w:ascii="Calibri" w:hAnsi="Calibri"/>
          <w:b/>
          <w:color w:val="000000"/>
          <w:sz w:val="38"/>
          <w:szCs w:val="38"/>
        </w:rPr>
        <w:t>Dokumentation für die Lehrperson</w:t>
      </w:r>
    </w:p>
    <w:p w:rsidR="0037480F" w:rsidRDefault="00B82EE5" w:rsidP="0037480F">
      <w:pPr>
        <w:rPr>
          <w:rFonts w:ascii="Calibri" w:hAnsi="Calibri"/>
          <w:noProof/>
          <w:lang w:eastAsia="de-CH"/>
        </w:rPr>
      </w:pPr>
      <w:r>
        <w:rPr>
          <w:rFonts w:ascii="Calibri" w:hAnsi="Calibri"/>
          <w:noProof/>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3" o:spid="_x0000_i1025" type="#_x0000_t75" style="width:468pt;height:313.25pt;visibility:visible;mso-wrap-style:square">
            <v:imagedata r:id="rId11" o:title=""/>
          </v:shape>
        </w:pict>
      </w:r>
    </w:p>
    <w:p w:rsidR="00A324CE" w:rsidRDefault="00A324CE" w:rsidP="0037480F">
      <w:pPr>
        <w:rPr>
          <w:rFonts w:ascii="Calibri" w:hAnsi="Calibri"/>
        </w:rPr>
      </w:pPr>
    </w:p>
    <w:p w:rsidR="00A324CE" w:rsidRDefault="00E0391F" w:rsidP="00534F0A">
      <w:pPr>
        <w:pStyle w:val="berschrift1"/>
      </w:pPr>
      <w:r>
        <w:br w:type="page"/>
      </w:r>
    </w:p>
    <w:p w:rsidR="00E0391F" w:rsidRDefault="00E0391F" w:rsidP="00E0391F">
      <w:pPr>
        <w:pStyle w:val="Inhaltsverzeichnisberschrift"/>
      </w:pPr>
      <w:r>
        <w:t>Inhaltsverzeichnis</w:t>
      </w:r>
    </w:p>
    <w:p w:rsidR="001F4C5F" w:rsidRPr="00384BDE" w:rsidRDefault="00E0391F">
      <w:pPr>
        <w:pStyle w:val="Verzeichnis1"/>
        <w:tabs>
          <w:tab w:val="right" w:leader="dot" w:pos="9344"/>
        </w:tabs>
        <w:rPr>
          <w:rFonts w:ascii="Calibri" w:eastAsia="Times New Roman" w:hAnsi="Calibri" w:cs="Times New Roman"/>
          <w:noProof/>
          <w:lang w:eastAsia="de-CH"/>
        </w:rPr>
      </w:pPr>
      <w:r>
        <w:fldChar w:fldCharType="begin"/>
      </w:r>
      <w:r>
        <w:instrText xml:space="preserve"> TOC \o "1-3" \h \z \u </w:instrText>
      </w:r>
      <w:r>
        <w:fldChar w:fldCharType="separate"/>
      </w:r>
      <w:hyperlink w:anchor="_Toc66720498" w:history="1">
        <w:r w:rsidR="001F4C5F" w:rsidRPr="00646AB3">
          <w:rPr>
            <w:rStyle w:val="Hyperlink"/>
            <w:noProof/>
          </w:rPr>
          <w:t>Vorwort</w:t>
        </w:r>
        <w:r w:rsidR="001F4C5F">
          <w:rPr>
            <w:noProof/>
            <w:webHidden/>
          </w:rPr>
          <w:tab/>
        </w:r>
        <w:r w:rsidR="001F4C5F">
          <w:rPr>
            <w:noProof/>
            <w:webHidden/>
          </w:rPr>
          <w:fldChar w:fldCharType="begin"/>
        </w:r>
        <w:r w:rsidR="001F4C5F">
          <w:rPr>
            <w:noProof/>
            <w:webHidden/>
          </w:rPr>
          <w:instrText xml:space="preserve"> PAGEREF _Toc66720498 \h </w:instrText>
        </w:r>
        <w:r w:rsidR="001F4C5F">
          <w:rPr>
            <w:noProof/>
            <w:webHidden/>
          </w:rPr>
        </w:r>
        <w:r w:rsidR="001F4C5F">
          <w:rPr>
            <w:noProof/>
            <w:webHidden/>
          </w:rPr>
          <w:fldChar w:fldCharType="separate"/>
        </w:r>
        <w:r w:rsidR="001F4C5F">
          <w:rPr>
            <w:noProof/>
            <w:webHidden/>
          </w:rPr>
          <w:t>3</w:t>
        </w:r>
        <w:r w:rsidR="001F4C5F">
          <w:rPr>
            <w:noProof/>
            <w:webHidden/>
          </w:rPr>
          <w:fldChar w:fldCharType="end"/>
        </w:r>
      </w:hyperlink>
    </w:p>
    <w:p w:rsidR="001F4C5F" w:rsidRPr="00384BDE" w:rsidRDefault="007F50C4">
      <w:pPr>
        <w:pStyle w:val="Verzeichnis1"/>
        <w:tabs>
          <w:tab w:val="right" w:leader="dot" w:pos="9344"/>
        </w:tabs>
        <w:rPr>
          <w:rFonts w:ascii="Calibri" w:eastAsia="Times New Roman" w:hAnsi="Calibri" w:cs="Times New Roman"/>
          <w:noProof/>
          <w:lang w:eastAsia="de-CH"/>
        </w:rPr>
      </w:pPr>
      <w:hyperlink w:anchor="_Toc66720499" w:history="1">
        <w:r w:rsidR="001F4C5F" w:rsidRPr="00646AB3">
          <w:rPr>
            <w:rStyle w:val="Hyperlink"/>
            <w:noProof/>
          </w:rPr>
          <w:t>Didaktisches Konzept</w:t>
        </w:r>
        <w:r w:rsidR="001F4C5F">
          <w:rPr>
            <w:noProof/>
            <w:webHidden/>
          </w:rPr>
          <w:tab/>
        </w:r>
        <w:r w:rsidR="001F4C5F">
          <w:rPr>
            <w:noProof/>
            <w:webHidden/>
          </w:rPr>
          <w:fldChar w:fldCharType="begin"/>
        </w:r>
        <w:r w:rsidR="001F4C5F">
          <w:rPr>
            <w:noProof/>
            <w:webHidden/>
          </w:rPr>
          <w:instrText xml:space="preserve"> PAGEREF _Toc66720499 \h </w:instrText>
        </w:r>
        <w:r w:rsidR="001F4C5F">
          <w:rPr>
            <w:noProof/>
            <w:webHidden/>
          </w:rPr>
        </w:r>
        <w:r w:rsidR="001F4C5F">
          <w:rPr>
            <w:noProof/>
            <w:webHidden/>
          </w:rPr>
          <w:fldChar w:fldCharType="separate"/>
        </w:r>
        <w:r w:rsidR="001F4C5F">
          <w:rPr>
            <w:noProof/>
            <w:webHidden/>
          </w:rPr>
          <w:t>3</w:t>
        </w:r>
        <w:r w:rsidR="001F4C5F">
          <w:rPr>
            <w:noProof/>
            <w:webHidden/>
          </w:rPr>
          <w:fldChar w:fldCharType="end"/>
        </w:r>
      </w:hyperlink>
    </w:p>
    <w:p w:rsidR="001F4C5F" w:rsidRPr="00384BDE" w:rsidRDefault="007F50C4">
      <w:pPr>
        <w:pStyle w:val="Verzeichnis1"/>
        <w:tabs>
          <w:tab w:val="right" w:leader="dot" w:pos="9344"/>
        </w:tabs>
        <w:rPr>
          <w:rFonts w:ascii="Calibri" w:eastAsia="Times New Roman" w:hAnsi="Calibri" w:cs="Times New Roman"/>
          <w:noProof/>
          <w:lang w:eastAsia="de-CH"/>
        </w:rPr>
      </w:pPr>
      <w:hyperlink w:anchor="_Toc66720500" w:history="1">
        <w:r w:rsidR="001F4C5F" w:rsidRPr="00646AB3">
          <w:rPr>
            <w:rStyle w:val="Hyperlink"/>
            <w:noProof/>
          </w:rPr>
          <w:t>Block 1</w:t>
        </w:r>
        <w:r w:rsidR="001F4C5F">
          <w:rPr>
            <w:noProof/>
            <w:webHidden/>
          </w:rPr>
          <w:tab/>
        </w:r>
        <w:r w:rsidR="001F4C5F">
          <w:rPr>
            <w:noProof/>
            <w:webHidden/>
          </w:rPr>
          <w:fldChar w:fldCharType="begin"/>
        </w:r>
        <w:r w:rsidR="001F4C5F">
          <w:rPr>
            <w:noProof/>
            <w:webHidden/>
          </w:rPr>
          <w:instrText xml:space="preserve"> PAGEREF _Toc66720500 \h </w:instrText>
        </w:r>
        <w:r w:rsidR="001F4C5F">
          <w:rPr>
            <w:noProof/>
            <w:webHidden/>
          </w:rPr>
        </w:r>
        <w:r w:rsidR="001F4C5F">
          <w:rPr>
            <w:noProof/>
            <w:webHidden/>
          </w:rPr>
          <w:fldChar w:fldCharType="separate"/>
        </w:r>
        <w:r w:rsidR="001F4C5F">
          <w:rPr>
            <w:noProof/>
            <w:webHidden/>
          </w:rPr>
          <w:t>8</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1" w:history="1">
        <w:r w:rsidR="001F4C5F" w:rsidRPr="00646AB3">
          <w:rPr>
            <w:rStyle w:val="Hyperlink"/>
            <w:noProof/>
          </w:rPr>
          <w:t>Aufbau des Basisroboters</w:t>
        </w:r>
        <w:r w:rsidR="001F4C5F">
          <w:rPr>
            <w:noProof/>
            <w:webHidden/>
          </w:rPr>
          <w:tab/>
        </w:r>
        <w:r w:rsidR="001F4C5F">
          <w:rPr>
            <w:noProof/>
            <w:webHidden/>
          </w:rPr>
          <w:fldChar w:fldCharType="begin"/>
        </w:r>
        <w:r w:rsidR="001F4C5F">
          <w:rPr>
            <w:noProof/>
            <w:webHidden/>
          </w:rPr>
          <w:instrText xml:space="preserve"> PAGEREF _Toc66720501 \h </w:instrText>
        </w:r>
        <w:r w:rsidR="001F4C5F">
          <w:rPr>
            <w:noProof/>
            <w:webHidden/>
          </w:rPr>
        </w:r>
        <w:r w:rsidR="001F4C5F">
          <w:rPr>
            <w:noProof/>
            <w:webHidden/>
          </w:rPr>
          <w:fldChar w:fldCharType="separate"/>
        </w:r>
        <w:r w:rsidR="001F4C5F">
          <w:rPr>
            <w:noProof/>
            <w:webHidden/>
          </w:rPr>
          <w:t>10</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2" w:history="1">
        <w:r w:rsidR="001F4C5F" w:rsidRPr="00646AB3">
          <w:rPr>
            <w:rStyle w:val="Hyperlink"/>
            <w:noProof/>
            <w:lang w:eastAsia="de-CH"/>
          </w:rPr>
          <w:t>Sensorparcours</w:t>
        </w:r>
        <w:r w:rsidR="001F4C5F">
          <w:rPr>
            <w:noProof/>
            <w:webHidden/>
          </w:rPr>
          <w:tab/>
        </w:r>
        <w:r w:rsidR="001F4C5F">
          <w:rPr>
            <w:noProof/>
            <w:webHidden/>
          </w:rPr>
          <w:fldChar w:fldCharType="begin"/>
        </w:r>
        <w:r w:rsidR="001F4C5F">
          <w:rPr>
            <w:noProof/>
            <w:webHidden/>
          </w:rPr>
          <w:instrText xml:space="preserve"> PAGEREF _Toc66720502 \h </w:instrText>
        </w:r>
        <w:r w:rsidR="001F4C5F">
          <w:rPr>
            <w:noProof/>
            <w:webHidden/>
          </w:rPr>
        </w:r>
        <w:r w:rsidR="001F4C5F">
          <w:rPr>
            <w:noProof/>
            <w:webHidden/>
          </w:rPr>
          <w:fldChar w:fldCharType="separate"/>
        </w:r>
        <w:r w:rsidR="001F4C5F">
          <w:rPr>
            <w:noProof/>
            <w:webHidden/>
          </w:rPr>
          <w:t>11</w:t>
        </w:r>
        <w:r w:rsidR="001F4C5F">
          <w:rPr>
            <w:noProof/>
            <w:webHidden/>
          </w:rPr>
          <w:fldChar w:fldCharType="end"/>
        </w:r>
      </w:hyperlink>
    </w:p>
    <w:p w:rsidR="001F4C5F" w:rsidRPr="00384BDE" w:rsidRDefault="007F50C4">
      <w:pPr>
        <w:pStyle w:val="Verzeichnis1"/>
        <w:tabs>
          <w:tab w:val="right" w:leader="dot" w:pos="9344"/>
        </w:tabs>
        <w:rPr>
          <w:rFonts w:ascii="Calibri" w:eastAsia="Times New Roman" w:hAnsi="Calibri" w:cs="Times New Roman"/>
          <w:noProof/>
          <w:lang w:eastAsia="de-CH"/>
        </w:rPr>
      </w:pPr>
      <w:hyperlink w:anchor="_Toc66720503" w:history="1">
        <w:r w:rsidR="001F4C5F" w:rsidRPr="00646AB3">
          <w:rPr>
            <w:rStyle w:val="Hyperlink"/>
            <w:noProof/>
          </w:rPr>
          <w:t>Block 2: Lektion 1:</w:t>
        </w:r>
        <w:r w:rsidR="001F4C5F">
          <w:rPr>
            <w:noProof/>
            <w:webHidden/>
          </w:rPr>
          <w:tab/>
        </w:r>
        <w:r w:rsidR="001F4C5F">
          <w:rPr>
            <w:noProof/>
            <w:webHidden/>
          </w:rPr>
          <w:fldChar w:fldCharType="begin"/>
        </w:r>
        <w:r w:rsidR="001F4C5F">
          <w:rPr>
            <w:noProof/>
            <w:webHidden/>
          </w:rPr>
          <w:instrText xml:space="preserve"> PAGEREF _Toc66720503 \h </w:instrText>
        </w:r>
        <w:r w:rsidR="001F4C5F">
          <w:rPr>
            <w:noProof/>
            <w:webHidden/>
          </w:rPr>
        </w:r>
        <w:r w:rsidR="001F4C5F">
          <w:rPr>
            <w:noProof/>
            <w:webHidden/>
          </w:rPr>
          <w:fldChar w:fldCharType="separate"/>
        </w:r>
        <w:r w:rsidR="001F4C5F">
          <w:rPr>
            <w:noProof/>
            <w:webHidden/>
          </w:rPr>
          <w:t>16</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4" w:history="1">
        <w:r w:rsidR="001F4C5F" w:rsidRPr="00646AB3">
          <w:rPr>
            <w:rStyle w:val="Hyperlink"/>
            <w:noProof/>
          </w:rPr>
          <w:t>Wie rede ich mit einem Roboter?</w:t>
        </w:r>
        <w:r w:rsidR="001F4C5F">
          <w:rPr>
            <w:noProof/>
            <w:webHidden/>
          </w:rPr>
          <w:tab/>
        </w:r>
        <w:r w:rsidR="001F4C5F">
          <w:rPr>
            <w:noProof/>
            <w:webHidden/>
          </w:rPr>
          <w:fldChar w:fldCharType="begin"/>
        </w:r>
        <w:r w:rsidR="001F4C5F">
          <w:rPr>
            <w:noProof/>
            <w:webHidden/>
          </w:rPr>
          <w:instrText xml:space="preserve"> PAGEREF _Toc66720504 \h </w:instrText>
        </w:r>
        <w:r w:rsidR="001F4C5F">
          <w:rPr>
            <w:noProof/>
            <w:webHidden/>
          </w:rPr>
        </w:r>
        <w:r w:rsidR="001F4C5F">
          <w:rPr>
            <w:noProof/>
            <w:webHidden/>
          </w:rPr>
          <w:fldChar w:fldCharType="separate"/>
        </w:r>
        <w:r w:rsidR="001F4C5F">
          <w:rPr>
            <w:noProof/>
            <w:webHidden/>
          </w:rPr>
          <w:t>16</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5" w:history="1">
        <w:r w:rsidR="001F4C5F" w:rsidRPr="00646AB3">
          <w:rPr>
            <w:rStyle w:val="Hyperlink"/>
            <w:noProof/>
          </w:rPr>
          <w:t>Aufgabe 1 - sequentieller Programmablauf</w:t>
        </w:r>
        <w:r w:rsidR="001F4C5F">
          <w:rPr>
            <w:noProof/>
            <w:webHidden/>
          </w:rPr>
          <w:tab/>
        </w:r>
        <w:r w:rsidR="001F4C5F">
          <w:rPr>
            <w:noProof/>
            <w:webHidden/>
          </w:rPr>
          <w:fldChar w:fldCharType="begin"/>
        </w:r>
        <w:r w:rsidR="001F4C5F">
          <w:rPr>
            <w:noProof/>
            <w:webHidden/>
          </w:rPr>
          <w:instrText xml:space="preserve"> PAGEREF _Toc66720505 \h </w:instrText>
        </w:r>
        <w:r w:rsidR="001F4C5F">
          <w:rPr>
            <w:noProof/>
            <w:webHidden/>
          </w:rPr>
        </w:r>
        <w:r w:rsidR="001F4C5F">
          <w:rPr>
            <w:noProof/>
            <w:webHidden/>
          </w:rPr>
          <w:fldChar w:fldCharType="separate"/>
        </w:r>
        <w:r w:rsidR="001F4C5F">
          <w:rPr>
            <w:noProof/>
            <w:webHidden/>
          </w:rPr>
          <w:t>22</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6" w:history="1">
        <w:r w:rsidR="001F4C5F" w:rsidRPr="00646AB3">
          <w:rPr>
            <w:rStyle w:val="Hyperlink"/>
            <w:noProof/>
          </w:rPr>
          <w:t>Aufgabe 2 - Programmablauf mit explizitem 'Warten'</w:t>
        </w:r>
        <w:r w:rsidR="001F4C5F">
          <w:rPr>
            <w:noProof/>
            <w:webHidden/>
          </w:rPr>
          <w:tab/>
        </w:r>
        <w:r w:rsidR="001F4C5F">
          <w:rPr>
            <w:noProof/>
            <w:webHidden/>
          </w:rPr>
          <w:fldChar w:fldCharType="begin"/>
        </w:r>
        <w:r w:rsidR="001F4C5F">
          <w:rPr>
            <w:noProof/>
            <w:webHidden/>
          </w:rPr>
          <w:instrText xml:space="preserve"> PAGEREF _Toc66720506 \h </w:instrText>
        </w:r>
        <w:r w:rsidR="001F4C5F">
          <w:rPr>
            <w:noProof/>
            <w:webHidden/>
          </w:rPr>
        </w:r>
        <w:r w:rsidR="001F4C5F">
          <w:rPr>
            <w:noProof/>
            <w:webHidden/>
          </w:rPr>
          <w:fldChar w:fldCharType="separate"/>
        </w:r>
        <w:r w:rsidR="001F4C5F">
          <w:rPr>
            <w:noProof/>
            <w:webHidden/>
          </w:rPr>
          <w:t>24</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7" w:history="1">
        <w:r w:rsidR="001F4C5F" w:rsidRPr="00646AB3">
          <w:rPr>
            <w:rStyle w:val="Hyperlink"/>
            <w:noProof/>
          </w:rPr>
          <w:t>Aufgabe 3 - Programmablauf mit Schleife</w:t>
        </w:r>
        <w:r w:rsidR="001F4C5F">
          <w:rPr>
            <w:noProof/>
            <w:webHidden/>
          </w:rPr>
          <w:tab/>
        </w:r>
        <w:r w:rsidR="001F4C5F">
          <w:rPr>
            <w:noProof/>
            <w:webHidden/>
          </w:rPr>
          <w:fldChar w:fldCharType="begin"/>
        </w:r>
        <w:r w:rsidR="001F4C5F">
          <w:rPr>
            <w:noProof/>
            <w:webHidden/>
          </w:rPr>
          <w:instrText xml:space="preserve"> PAGEREF _Toc66720507 \h </w:instrText>
        </w:r>
        <w:r w:rsidR="001F4C5F">
          <w:rPr>
            <w:noProof/>
            <w:webHidden/>
          </w:rPr>
        </w:r>
        <w:r w:rsidR="001F4C5F">
          <w:rPr>
            <w:noProof/>
            <w:webHidden/>
          </w:rPr>
          <w:fldChar w:fldCharType="separate"/>
        </w:r>
        <w:r w:rsidR="001F4C5F">
          <w:rPr>
            <w:noProof/>
            <w:webHidden/>
          </w:rPr>
          <w:t>26</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08" w:history="1">
        <w:r w:rsidR="001F4C5F" w:rsidRPr="00646AB3">
          <w:rPr>
            <w:rStyle w:val="Hyperlink"/>
            <w:noProof/>
          </w:rPr>
          <w:t>Aufgabe 4 - Programmverzweigungen</w:t>
        </w:r>
        <w:r w:rsidR="001F4C5F">
          <w:rPr>
            <w:noProof/>
            <w:webHidden/>
          </w:rPr>
          <w:tab/>
        </w:r>
        <w:r w:rsidR="001F4C5F">
          <w:rPr>
            <w:noProof/>
            <w:webHidden/>
          </w:rPr>
          <w:fldChar w:fldCharType="begin"/>
        </w:r>
        <w:r w:rsidR="001F4C5F">
          <w:rPr>
            <w:noProof/>
            <w:webHidden/>
          </w:rPr>
          <w:instrText xml:space="preserve"> PAGEREF _Toc66720508 \h </w:instrText>
        </w:r>
        <w:r w:rsidR="001F4C5F">
          <w:rPr>
            <w:noProof/>
            <w:webHidden/>
          </w:rPr>
        </w:r>
        <w:r w:rsidR="001F4C5F">
          <w:rPr>
            <w:noProof/>
            <w:webHidden/>
          </w:rPr>
          <w:fldChar w:fldCharType="separate"/>
        </w:r>
        <w:r w:rsidR="001F4C5F">
          <w:rPr>
            <w:noProof/>
            <w:webHidden/>
          </w:rPr>
          <w:t>28</w:t>
        </w:r>
        <w:r w:rsidR="001F4C5F">
          <w:rPr>
            <w:noProof/>
            <w:webHidden/>
          </w:rPr>
          <w:fldChar w:fldCharType="end"/>
        </w:r>
      </w:hyperlink>
    </w:p>
    <w:p w:rsidR="001F4C5F" w:rsidRPr="00384BDE" w:rsidRDefault="007F50C4">
      <w:pPr>
        <w:pStyle w:val="Verzeichnis1"/>
        <w:tabs>
          <w:tab w:val="right" w:leader="dot" w:pos="9344"/>
        </w:tabs>
        <w:rPr>
          <w:rFonts w:ascii="Calibri" w:eastAsia="Times New Roman" w:hAnsi="Calibri" w:cs="Times New Roman"/>
          <w:noProof/>
          <w:lang w:eastAsia="de-CH"/>
        </w:rPr>
      </w:pPr>
      <w:hyperlink w:anchor="_Toc66720509" w:history="1">
        <w:r w:rsidR="001F4C5F" w:rsidRPr="00646AB3">
          <w:rPr>
            <w:rStyle w:val="Hyperlink"/>
            <w:noProof/>
          </w:rPr>
          <w:t>Block 2: Lektionen 2-4</w:t>
        </w:r>
        <w:r w:rsidR="001F4C5F">
          <w:rPr>
            <w:noProof/>
            <w:webHidden/>
          </w:rPr>
          <w:tab/>
        </w:r>
        <w:r w:rsidR="001F4C5F">
          <w:rPr>
            <w:noProof/>
            <w:webHidden/>
          </w:rPr>
          <w:fldChar w:fldCharType="begin"/>
        </w:r>
        <w:r w:rsidR="001F4C5F">
          <w:rPr>
            <w:noProof/>
            <w:webHidden/>
          </w:rPr>
          <w:instrText xml:space="preserve"> PAGEREF _Toc66720509 \h </w:instrText>
        </w:r>
        <w:r w:rsidR="001F4C5F">
          <w:rPr>
            <w:noProof/>
            <w:webHidden/>
          </w:rPr>
        </w:r>
        <w:r w:rsidR="001F4C5F">
          <w:rPr>
            <w:noProof/>
            <w:webHidden/>
          </w:rPr>
          <w:fldChar w:fldCharType="separate"/>
        </w:r>
        <w:r w:rsidR="001F4C5F">
          <w:rPr>
            <w:noProof/>
            <w:webHidden/>
          </w:rPr>
          <w:t>30</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0" w:history="1">
        <w:r w:rsidR="001F4C5F" w:rsidRPr="00646AB3">
          <w:rPr>
            <w:rStyle w:val="Hyperlink"/>
            <w:noProof/>
          </w:rPr>
          <w:t>Die Programmierumgebung kennenlernen (Arbeitsblatt 3)</w:t>
        </w:r>
        <w:r w:rsidR="001F4C5F">
          <w:rPr>
            <w:noProof/>
            <w:webHidden/>
          </w:rPr>
          <w:tab/>
        </w:r>
        <w:r w:rsidR="001F4C5F">
          <w:rPr>
            <w:noProof/>
            <w:webHidden/>
          </w:rPr>
          <w:fldChar w:fldCharType="begin"/>
        </w:r>
        <w:r w:rsidR="001F4C5F">
          <w:rPr>
            <w:noProof/>
            <w:webHidden/>
          </w:rPr>
          <w:instrText xml:space="preserve"> PAGEREF _Toc66720510 \h </w:instrText>
        </w:r>
        <w:r w:rsidR="001F4C5F">
          <w:rPr>
            <w:noProof/>
            <w:webHidden/>
          </w:rPr>
        </w:r>
        <w:r w:rsidR="001F4C5F">
          <w:rPr>
            <w:noProof/>
            <w:webHidden/>
          </w:rPr>
          <w:fldChar w:fldCharType="separate"/>
        </w:r>
        <w:r w:rsidR="001F4C5F">
          <w:rPr>
            <w:noProof/>
            <w:webHidden/>
          </w:rPr>
          <w:t>30</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1" w:history="1">
        <w:r w:rsidR="001F4C5F" w:rsidRPr="00646AB3">
          <w:rPr>
            <w:rStyle w:val="Hyperlink"/>
            <w:noProof/>
          </w:rPr>
          <w:t>Programmierübung 2: Fahren mit Kurve (</w:t>
        </w:r>
        <w:r w:rsidR="001F4C5F" w:rsidRPr="00646AB3">
          <w:rPr>
            <w:rStyle w:val="Hyperlink"/>
            <w:i/>
            <w:noProof/>
          </w:rPr>
          <w:t>Arbeitsblatt 4</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1 \h </w:instrText>
        </w:r>
        <w:r w:rsidR="001F4C5F">
          <w:rPr>
            <w:noProof/>
            <w:webHidden/>
          </w:rPr>
        </w:r>
        <w:r w:rsidR="001F4C5F">
          <w:rPr>
            <w:noProof/>
            <w:webHidden/>
          </w:rPr>
          <w:fldChar w:fldCharType="separate"/>
        </w:r>
        <w:r w:rsidR="001F4C5F">
          <w:rPr>
            <w:noProof/>
            <w:webHidden/>
          </w:rPr>
          <w:t>32</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2" w:history="1">
        <w:r w:rsidR="001F4C5F" w:rsidRPr="00646AB3">
          <w:rPr>
            <w:rStyle w:val="Hyperlink"/>
            <w:noProof/>
          </w:rPr>
          <w:t>Programmierübung 3: Fahren um Objekt (</w:t>
        </w:r>
        <w:r w:rsidR="001F4C5F" w:rsidRPr="00646AB3">
          <w:rPr>
            <w:rStyle w:val="Hyperlink"/>
            <w:i/>
            <w:noProof/>
          </w:rPr>
          <w:t>Arbeitsblatt 5</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2 \h </w:instrText>
        </w:r>
        <w:r w:rsidR="001F4C5F">
          <w:rPr>
            <w:noProof/>
            <w:webHidden/>
          </w:rPr>
        </w:r>
        <w:r w:rsidR="001F4C5F">
          <w:rPr>
            <w:noProof/>
            <w:webHidden/>
          </w:rPr>
          <w:fldChar w:fldCharType="separate"/>
        </w:r>
        <w:r w:rsidR="001F4C5F">
          <w:rPr>
            <w:noProof/>
            <w:webHidden/>
          </w:rPr>
          <w:t>33</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3" w:history="1">
        <w:r w:rsidR="001F4C5F" w:rsidRPr="00646AB3">
          <w:rPr>
            <w:rStyle w:val="Hyperlink"/>
            <w:noProof/>
          </w:rPr>
          <w:t>Programmierübung 4: Fahren einer Figur (</w:t>
        </w:r>
        <w:r w:rsidR="001F4C5F" w:rsidRPr="00646AB3">
          <w:rPr>
            <w:rStyle w:val="Hyperlink"/>
            <w:i/>
            <w:noProof/>
          </w:rPr>
          <w:t>Arbeitsblatt 6</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3 \h </w:instrText>
        </w:r>
        <w:r w:rsidR="001F4C5F">
          <w:rPr>
            <w:noProof/>
            <w:webHidden/>
          </w:rPr>
        </w:r>
        <w:r w:rsidR="001F4C5F">
          <w:rPr>
            <w:noProof/>
            <w:webHidden/>
          </w:rPr>
          <w:fldChar w:fldCharType="separate"/>
        </w:r>
        <w:r w:rsidR="001F4C5F">
          <w:rPr>
            <w:noProof/>
            <w:webHidden/>
          </w:rPr>
          <w:t>34</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4" w:history="1">
        <w:r w:rsidR="001F4C5F" w:rsidRPr="00646AB3">
          <w:rPr>
            <w:rStyle w:val="Hyperlink"/>
            <w:noProof/>
          </w:rPr>
          <w:t>Programmierübung 5: Sensorabhängiger Ton (</w:t>
        </w:r>
        <w:r w:rsidR="001F4C5F" w:rsidRPr="00646AB3">
          <w:rPr>
            <w:rStyle w:val="Hyperlink"/>
            <w:i/>
            <w:noProof/>
          </w:rPr>
          <w:t>Arbeitsblatt 7</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4 \h </w:instrText>
        </w:r>
        <w:r w:rsidR="001F4C5F">
          <w:rPr>
            <w:noProof/>
            <w:webHidden/>
          </w:rPr>
        </w:r>
        <w:r w:rsidR="001F4C5F">
          <w:rPr>
            <w:noProof/>
            <w:webHidden/>
          </w:rPr>
          <w:fldChar w:fldCharType="separate"/>
        </w:r>
        <w:r w:rsidR="001F4C5F">
          <w:rPr>
            <w:noProof/>
            <w:webHidden/>
          </w:rPr>
          <w:t>35</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5" w:history="1">
        <w:r w:rsidR="001F4C5F" w:rsidRPr="00646AB3">
          <w:rPr>
            <w:rStyle w:val="Hyperlink"/>
            <w:noProof/>
          </w:rPr>
          <w:t>Programmierübung 6: Sensorabhängiger Ton (</w:t>
        </w:r>
        <w:r w:rsidR="001F4C5F" w:rsidRPr="00646AB3">
          <w:rPr>
            <w:rStyle w:val="Hyperlink"/>
            <w:i/>
            <w:noProof/>
          </w:rPr>
          <w:t>Arbeitsblatt 8</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5 \h </w:instrText>
        </w:r>
        <w:r w:rsidR="001F4C5F">
          <w:rPr>
            <w:noProof/>
            <w:webHidden/>
          </w:rPr>
        </w:r>
        <w:r w:rsidR="001F4C5F">
          <w:rPr>
            <w:noProof/>
            <w:webHidden/>
          </w:rPr>
          <w:fldChar w:fldCharType="separate"/>
        </w:r>
        <w:r w:rsidR="001F4C5F">
          <w:rPr>
            <w:noProof/>
            <w:webHidden/>
          </w:rPr>
          <w:t>35</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6" w:history="1">
        <w:r w:rsidR="001F4C5F" w:rsidRPr="00646AB3">
          <w:rPr>
            <w:rStyle w:val="Hyperlink"/>
            <w:noProof/>
          </w:rPr>
          <w:t>Programmierübung 7: einfache Zusatzaufgabe (</w:t>
        </w:r>
        <w:r w:rsidR="001F4C5F" w:rsidRPr="00646AB3">
          <w:rPr>
            <w:rStyle w:val="Hyperlink"/>
            <w:i/>
            <w:noProof/>
          </w:rPr>
          <w:t>Arbeitsblatt 9</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6 \h </w:instrText>
        </w:r>
        <w:r w:rsidR="001F4C5F">
          <w:rPr>
            <w:noProof/>
            <w:webHidden/>
          </w:rPr>
        </w:r>
        <w:r w:rsidR="001F4C5F">
          <w:rPr>
            <w:noProof/>
            <w:webHidden/>
          </w:rPr>
          <w:fldChar w:fldCharType="separate"/>
        </w:r>
        <w:r w:rsidR="001F4C5F">
          <w:rPr>
            <w:noProof/>
            <w:webHidden/>
          </w:rPr>
          <w:t>36</w:t>
        </w:r>
        <w:r w:rsidR="001F4C5F">
          <w:rPr>
            <w:noProof/>
            <w:webHidden/>
          </w:rPr>
          <w:fldChar w:fldCharType="end"/>
        </w:r>
      </w:hyperlink>
    </w:p>
    <w:p w:rsidR="001F4C5F" w:rsidRPr="00384BDE" w:rsidRDefault="007F50C4">
      <w:pPr>
        <w:pStyle w:val="Verzeichnis2"/>
        <w:tabs>
          <w:tab w:val="right" w:leader="dot" w:pos="9344"/>
        </w:tabs>
        <w:rPr>
          <w:rFonts w:ascii="Calibri" w:eastAsia="Times New Roman" w:hAnsi="Calibri" w:cs="Times New Roman"/>
          <w:noProof/>
          <w:lang w:eastAsia="de-CH"/>
        </w:rPr>
      </w:pPr>
      <w:hyperlink w:anchor="_Toc66720517" w:history="1">
        <w:r w:rsidR="001F4C5F" w:rsidRPr="00646AB3">
          <w:rPr>
            <w:rStyle w:val="Hyperlink"/>
            <w:noProof/>
          </w:rPr>
          <w:t>Programmierübung 8: Zusatzaufgabe (</w:t>
        </w:r>
        <w:r w:rsidR="001F4C5F" w:rsidRPr="00646AB3">
          <w:rPr>
            <w:rStyle w:val="Hyperlink"/>
            <w:i/>
            <w:noProof/>
          </w:rPr>
          <w:t>Arbeitsblatt 10</w:t>
        </w:r>
        <w:r w:rsidR="001F4C5F" w:rsidRPr="00646AB3">
          <w:rPr>
            <w:rStyle w:val="Hyperlink"/>
            <w:noProof/>
          </w:rPr>
          <w:t>)</w:t>
        </w:r>
        <w:r w:rsidR="001F4C5F">
          <w:rPr>
            <w:noProof/>
            <w:webHidden/>
          </w:rPr>
          <w:tab/>
        </w:r>
        <w:r w:rsidR="001F4C5F">
          <w:rPr>
            <w:noProof/>
            <w:webHidden/>
          </w:rPr>
          <w:fldChar w:fldCharType="begin"/>
        </w:r>
        <w:r w:rsidR="001F4C5F">
          <w:rPr>
            <w:noProof/>
            <w:webHidden/>
          </w:rPr>
          <w:instrText xml:space="preserve"> PAGEREF _Toc66720517 \h </w:instrText>
        </w:r>
        <w:r w:rsidR="001F4C5F">
          <w:rPr>
            <w:noProof/>
            <w:webHidden/>
          </w:rPr>
        </w:r>
        <w:r w:rsidR="001F4C5F">
          <w:rPr>
            <w:noProof/>
            <w:webHidden/>
          </w:rPr>
          <w:fldChar w:fldCharType="separate"/>
        </w:r>
        <w:r w:rsidR="001F4C5F">
          <w:rPr>
            <w:noProof/>
            <w:webHidden/>
          </w:rPr>
          <w:t>37</w:t>
        </w:r>
        <w:r w:rsidR="001F4C5F">
          <w:rPr>
            <w:noProof/>
            <w:webHidden/>
          </w:rPr>
          <w:fldChar w:fldCharType="end"/>
        </w:r>
      </w:hyperlink>
    </w:p>
    <w:p w:rsidR="001F4C5F" w:rsidRPr="00384BDE" w:rsidRDefault="007F50C4">
      <w:pPr>
        <w:pStyle w:val="Verzeichnis1"/>
        <w:tabs>
          <w:tab w:val="right" w:leader="dot" w:pos="9344"/>
        </w:tabs>
        <w:rPr>
          <w:rFonts w:ascii="Calibri" w:eastAsia="Times New Roman" w:hAnsi="Calibri" w:cs="Times New Roman"/>
          <w:noProof/>
          <w:lang w:eastAsia="de-CH"/>
        </w:rPr>
      </w:pPr>
      <w:hyperlink w:anchor="_Toc66720518" w:history="1">
        <w:r w:rsidR="001F4C5F" w:rsidRPr="00646AB3">
          <w:rPr>
            <w:rStyle w:val="Hyperlink"/>
            <w:noProof/>
          </w:rPr>
          <w:t>Block 3: Realisierung einer weiterführenden Aufgabe</w:t>
        </w:r>
        <w:r w:rsidR="001F4C5F">
          <w:rPr>
            <w:noProof/>
            <w:webHidden/>
          </w:rPr>
          <w:tab/>
        </w:r>
        <w:r w:rsidR="001F4C5F">
          <w:rPr>
            <w:noProof/>
            <w:webHidden/>
          </w:rPr>
          <w:fldChar w:fldCharType="begin"/>
        </w:r>
        <w:r w:rsidR="001F4C5F">
          <w:rPr>
            <w:noProof/>
            <w:webHidden/>
          </w:rPr>
          <w:instrText xml:space="preserve"> PAGEREF _Toc66720518 \h </w:instrText>
        </w:r>
        <w:r w:rsidR="001F4C5F">
          <w:rPr>
            <w:noProof/>
            <w:webHidden/>
          </w:rPr>
        </w:r>
        <w:r w:rsidR="001F4C5F">
          <w:rPr>
            <w:noProof/>
            <w:webHidden/>
          </w:rPr>
          <w:fldChar w:fldCharType="separate"/>
        </w:r>
        <w:r w:rsidR="001F4C5F">
          <w:rPr>
            <w:noProof/>
            <w:webHidden/>
          </w:rPr>
          <w:t>38</w:t>
        </w:r>
        <w:r w:rsidR="001F4C5F">
          <w:rPr>
            <w:noProof/>
            <w:webHidden/>
          </w:rPr>
          <w:fldChar w:fldCharType="end"/>
        </w:r>
      </w:hyperlink>
    </w:p>
    <w:p w:rsidR="001F4C5F" w:rsidRPr="00384BDE" w:rsidRDefault="007F50C4">
      <w:pPr>
        <w:pStyle w:val="Verzeichnis1"/>
        <w:tabs>
          <w:tab w:val="right" w:leader="dot" w:pos="9344"/>
        </w:tabs>
        <w:rPr>
          <w:rFonts w:ascii="Calibri" w:eastAsia="Times New Roman" w:hAnsi="Calibri" w:cs="Times New Roman"/>
          <w:noProof/>
          <w:lang w:eastAsia="de-CH"/>
        </w:rPr>
      </w:pPr>
      <w:hyperlink w:anchor="_Toc66720519" w:history="1">
        <w:r w:rsidR="001F4C5F" w:rsidRPr="00646AB3">
          <w:rPr>
            <w:rStyle w:val="Hyperlink"/>
            <w:noProof/>
          </w:rPr>
          <w:t>Block 4: Roboter und Gesellschaft</w:t>
        </w:r>
        <w:r w:rsidR="001F4C5F">
          <w:rPr>
            <w:noProof/>
            <w:webHidden/>
          </w:rPr>
          <w:tab/>
        </w:r>
        <w:r w:rsidR="001F4C5F">
          <w:rPr>
            <w:noProof/>
            <w:webHidden/>
          </w:rPr>
          <w:fldChar w:fldCharType="begin"/>
        </w:r>
        <w:r w:rsidR="001F4C5F">
          <w:rPr>
            <w:noProof/>
            <w:webHidden/>
          </w:rPr>
          <w:instrText xml:space="preserve"> PAGEREF _Toc66720519 \h </w:instrText>
        </w:r>
        <w:r w:rsidR="001F4C5F">
          <w:rPr>
            <w:noProof/>
            <w:webHidden/>
          </w:rPr>
        </w:r>
        <w:r w:rsidR="001F4C5F">
          <w:rPr>
            <w:noProof/>
            <w:webHidden/>
          </w:rPr>
          <w:fldChar w:fldCharType="separate"/>
        </w:r>
        <w:r w:rsidR="001F4C5F">
          <w:rPr>
            <w:noProof/>
            <w:webHidden/>
          </w:rPr>
          <w:t>39</w:t>
        </w:r>
        <w:r w:rsidR="001F4C5F">
          <w:rPr>
            <w:noProof/>
            <w:webHidden/>
          </w:rPr>
          <w:fldChar w:fldCharType="end"/>
        </w:r>
      </w:hyperlink>
    </w:p>
    <w:p w:rsidR="00E0391F" w:rsidRPr="00E0391F" w:rsidRDefault="00E0391F" w:rsidP="00E0391F">
      <w:pPr>
        <w:rPr>
          <w:lang w:eastAsia="de-CH"/>
        </w:rPr>
        <w:sectPr w:rsidR="00E0391F" w:rsidRPr="00E0391F" w:rsidSect="005A59C9">
          <w:headerReference w:type="default" r:id="rId12"/>
          <w:footerReference w:type="default" r:id="rId13"/>
          <w:pgSz w:w="11906" w:h="16838"/>
          <w:pgMar w:top="1701" w:right="1134" w:bottom="1134" w:left="1418" w:header="851" w:footer="550" w:gutter="0"/>
          <w:cols w:space="708"/>
          <w:docGrid w:linePitch="360"/>
        </w:sectPr>
      </w:pPr>
      <w:r>
        <w:rPr>
          <w:b/>
          <w:bCs/>
        </w:rPr>
        <w:fldChar w:fldCharType="end"/>
      </w:r>
    </w:p>
    <w:p w:rsidR="0051125A" w:rsidRDefault="0051125A" w:rsidP="00534F0A">
      <w:pPr>
        <w:pStyle w:val="berschrift1"/>
      </w:pPr>
    </w:p>
    <w:p w:rsidR="00D40ABB" w:rsidRPr="00D40ABB" w:rsidRDefault="00D40ABB" w:rsidP="00534F0A">
      <w:pPr>
        <w:pStyle w:val="berschrift1"/>
      </w:pPr>
      <w:bookmarkStart w:id="1" w:name="_Toc66720498"/>
      <w:r w:rsidRPr="00BE33D9">
        <w:t>Vorwort</w:t>
      </w:r>
      <w:bookmarkEnd w:id="0"/>
      <w:bookmarkEnd w:id="1"/>
    </w:p>
    <w:p w:rsidR="00D40ABB" w:rsidRPr="00D40ABB" w:rsidRDefault="00D40ABB" w:rsidP="00EB42FA">
      <w:pPr>
        <w:jc w:val="both"/>
      </w:pPr>
      <w:r w:rsidRPr="00D40ABB">
        <w:t xml:space="preserve">Roboter kommen heute in sehr vielen Bereichen zum Einsatz. Von der robotergesteuerten Produktion (z.B. in der Autoindustrie) über den Operationsroboter im Spital und den Staubsaugerroboter zu Hause, bis hin zum Erkundungsroboter in Gebieten, die für Menschen nicht zugänglich oder gefährlich sind (z.B. auf dem Mars oder in Fukushima). In Zukunft werden solche Systeme vermehrt auch in unserem Alltag Einzug halten. </w:t>
      </w:r>
      <w:r w:rsidR="00CC4FD6">
        <w:t xml:space="preserve">Zudem gibt es eine ganze Reihe von Berufen oder Forschungs- und Entwicklungsbereichen, die sich mit dem Bau, der Steuerung und der Optimierung von Robotern beschäftigen. Genügend Gründe also, um </w:t>
      </w:r>
      <w:r w:rsidRPr="00D40ABB">
        <w:t>sich mal direkt mit einem einfachen Roboter und seiner Steuerung auseinanderzusetzen.</w:t>
      </w:r>
    </w:p>
    <w:p w:rsidR="00D40ABB" w:rsidRDefault="00D40ABB" w:rsidP="00EB42FA">
      <w:pPr>
        <w:jc w:val="both"/>
      </w:pPr>
      <w:r w:rsidRPr="00D40ABB">
        <w:t xml:space="preserve">Die bestehenden Lego-EV3 Bausätze eigenen sich sehr für einen ersten Kontakt mit dem Thema. </w:t>
      </w:r>
      <w:r>
        <w:t>Das vorliegende Modul</w:t>
      </w:r>
      <w:r w:rsidRPr="00D40ABB">
        <w:t xml:space="preserve"> hat zum Ziel</w:t>
      </w:r>
      <w:r w:rsidR="00CC4FD6">
        <w:t>,</w:t>
      </w:r>
      <w:r w:rsidRPr="00D40ABB">
        <w:t xml:space="preserve"> die Schülerinnen und Schüler in </w:t>
      </w:r>
      <w:r w:rsidR="00CC4FD6">
        <w:t xml:space="preserve">relativ </w:t>
      </w:r>
      <w:r w:rsidRPr="00D40ABB">
        <w:t>kurzer Zeit dazu zu befähigen</w:t>
      </w:r>
      <w:r w:rsidR="00CC4FD6">
        <w:t>,</w:t>
      </w:r>
      <w:r w:rsidRPr="00D40ABB">
        <w:t xml:space="preserve"> einen Roboter zu bauen und eine einfache Aufgabe ausführen zu lassen. Eine zentrale Rolle in unserem didaktischen Konzept spielt die Sprache. </w:t>
      </w:r>
      <w:r w:rsidR="00CC4FD6">
        <w:t xml:space="preserve">Lässt sich eine Aufgabe, die ein Roboter bewältigen soll, präzise in Sprache fassen, ist die Umsetzung letztlich fast nur noch eine Übersetzung in Programmiersprache. Da diese bei Lego-Robotik im Wesentlichen aus grafischen Bausteinen besteht, die aneinandergefügt werden können, ist das gar nicht mehr so schwierig. Wir hoffen, dass Sie beim Ausprobieren zusammen mit Ihrer Klasse durchaus auch </w:t>
      </w:r>
      <w:r w:rsidR="00246289">
        <w:t>Spass haben werden. Und: K</w:t>
      </w:r>
      <w:r w:rsidR="00CC4FD6">
        <w:t>eine Angst! Sie werden selber mit jeder Lektion etwas dazulernen und nach 2-3 Klassen bereits selber ein kleiner Experte / eine kleine Expertin sein</w:t>
      </w:r>
      <w:r w:rsidRPr="00D40ABB">
        <w:t>.</w:t>
      </w:r>
    </w:p>
    <w:p w:rsidR="00B82EE5" w:rsidRPr="00B82EE5" w:rsidRDefault="00B82EE5" w:rsidP="00B82EE5">
      <w:r w:rsidRPr="00B82EE5">
        <w:t>Für die ausserordentlich wertvollen Inputs bei der Überarbeitung des Moduls möchten wir Simone Meier, Sekundarschule Therwil herzlich danken.</w:t>
      </w:r>
      <w:bookmarkStart w:id="2" w:name="_GoBack"/>
      <w:bookmarkEnd w:id="2"/>
    </w:p>
    <w:p w:rsidR="00B82EE5" w:rsidRDefault="00B82EE5" w:rsidP="00EB42FA">
      <w:pPr>
        <w:jc w:val="both"/>
      </w:pPr>
    </w:p>
    <w:p w:rsidR="00B93CBA" w:rsidRPr="00534F0A" w:rsidRDefault="00B93CBA" w:rsidP="00534F0A">
      <w:pPr>
        <w:pStyle w:val="berschrift1"/>
      </w:pPr>
      <w:bookmarkStart w:id="3" w:name="_Toc66720499"/>
      <w:r w:rsidRPr="00534F0A">
        <w:t>Didaktisches Konzept</w:t>
      </w:r>
      <w:bookmarkEnd w:id="3"/>
    </w:p>
    <w:p w:rsidR="00B93CBA" w:rsidRDefault="00A0792E" w:rsidP="00CA5D47">
      <w:r>
        <w:t>Im Folgenden werden die Ideen zur Einführung in die Robotik erläut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
        <w:gridCol w:w="1985"/>
        <w:gridCol w:w="7371"/>
        <w:gridCol w:w="50"/>
      </w:tblGrid>
      <w:tr w:rsidR="00CA50ED" w:rsidTr="00CA50ED">
        <w:trPr>
          <w:gridBefore w:val="1"/>
          <w:wBefore w:w="108" w:type="dxa"/>
        </w:trPr>
        <w:tc>
          <w:tcPr>
            <w:tcW w:w="1985" w:type="dxa"/>
            <w:tcBorders>
              <w:top w:val="nil"/>
              <w:left w:val="nil"/>
              <w:bottom w:val="single" w:sz="4" w:space="0" w:color="auto"/>
              <w:right w:val="single" w:sz="4" w:space="0" w:color="auto"/>
            </w:tcBorders>
            <w:shd w:val="clear" w:color="auto" w:fill="auto"/>
          </w:tcPr>
          <w:p w:rsidR="00CA50ED" w:rsidRPr="00D01096" w:rsidRDefault="00CA50ED" w:rsidP="00131D3D">
            <w:pPr>
              <w:spacing w:before="120" w:after="120"/>
              <w:rPr>
                <w:rFonts w:eastAsia="Times New Roman"/>
              </w:rPr>
            </w:pPr>
            <w:r>
              <w:rPr>
                <w:rFonts w:eastAsia="Times New Roman"/>
              </w:rPr>
              <w:t>Thema</w:t>
            </w:r>
          </w:p>
        </w:tc>
        <w:tc>
          <w:tcPr>
            <w:tcW w:w="7421" w:type="dxa"/>
            <w:gridSpan w:val="2"/>
            <w:tcBorders>
              <w:top w:val="nil"/>
              <w:left w:val="single" w:sz="4" w:space="0" w:color="auto"/>
              <w:bottom w:val="single" w:sz="4" w:space="0" w:color="auto"/>
              <w:right w:val="nil"/>
            </w:tcBorders>
            <w:shd w:val="clear" w:color="auto" w:fill="auto"/>
          </w:tcPr>
          <w:p w:rsidR="00CA50ED" w:rsidRPr="00D01096" w:rsidRDefault="00CA50ED" w:rsidP="00131D3D">
            <w:pPr>
              <w:spacing w:before="120" w:after="120"/>
              <w:rPr>
                <w:rFonts w:eastAsia="Times New Roman"/>
              </w:rPr>
            </w:pPr>
            <w:r>
              <w:rPr>
                <w:rFonts w:eastAsia="Times New Roman"/>
              </w:rPr>
              <w:t>Beschreibung</w:t>
            </w:r>
          </w:p>
        </w:tc>
      </w:tr>
      <w:tr w:rsidR="00A0792E" w:rsidTr="00CA50ED">
        <w:trPr>
          <w:gridAfter w:val="1"/>
          <w:wAfter w:w="50" w:type="dxa"/>
        </w:trPr>
        <w:tc>
          <w:tcPr>
            <w:tcW w:w="2093" w:type="dxa"/>
            <w:gridSpan w:val="2"/>
            <w:tcBorders>
              <w:top w:val="nil"/>
              <w:left w:val="nil"/>
              <w:bottom w:val="nil"/>
              <w:right w:val="single" w:sz="4" w:space="0" w:color="auto"/>
            </w:tcBorders>
            <w:shd w:val="clear" w:color="auto" w:fill="auto"/>
          </w:tcPr>
          <w:p w:rsidR="00A0792E" w:rsidRPr="00D01096" w:rsidRDefault="00343E94" w:rsidP="00CA50ED">
            <w:pPr>
              <w:spacing w:before="120" w:after="120"/>
              <w:rPr>
                <w:rFonts w:eastAsia="Times New Roman"/>
              </w:rPr>
            </w:pPr>
            <w:r w:rsidRPr="00D01096">
              <w:rPr>
                <w:rFonts w:eastAsia="Times New Roman"/>
              </w:rPr>
              <w:t>Einführung</w:t>
            </w:r>
            <w:r w:rsidR="00A0792E" w:rsidRPr="00D01096">
              <w:rPr>
                <w:rFonts w:eastAsia="Times New Roman"/>
              </w:rPr>
              <w:t xml:space="preserve"> in die Robotik</w:t>
            </w:r>
          </w:p>
        </w:tc>
        <w:tc>
          <w:tcPr>
            <w:tcW w:w="7371" w:type="dxa"/>
            <w:tcBorders>
              <w:top w:val="nil"/>
              <w:left w:val="single" w:sz="4" w:space="0" w:color="auto"/>
              <w:bottom w:val="nil"/>
              <w:right w:val="nil"/>
            </w:tcBorders>
            <w:shd w:val="clear" w:color="auto" w:fill="auto"/>
          </w:tcPr>
          <w:p w:rsidR="00A0792E" w:rsidRPr="00D01096" w:rsidRDefault="00A0792E" w:rsidP="00CA50ED">
            <w:pPr>
              <w:spacing w:before="120" w:after="120"/>
              <w:rPr>
                <w:rFonts w:eastAsia="Times New Roman"/>
              </w:rPr>
            </w:pPr>
            <w:r w:rsidRPr="00D01096">
              <w:rPr>
                <w:rFonts w:eastAsia="Times New Roman"/>
              </w:rPr>
              <w:t>Die SuS sollen realisieren, dass die Robotik in ihrer Welt an vielen Orten anzutreffen ist und ein faszinierendes Gebiet ist.</w:t>
            </w:r>
            <w:r w:rsidR="00343E94" w:rsidRPr="00D01096">
              <w:rPr>
                <w:rFonts w:eastAsia="Times New Roman"/>
              </w:rPr>
              <w:t xml:space="preserve"> Sie sollen emotional engagiert werden</w:t>
            </w:r>
            <w:r w:rsidR="00B11BEC" w:rsidRPr="00D01096">
              <w:rPr>
                <w:rFonts w:eastAsia="Times New Roman"/>
              </w:rPr>
              <w:t>.</w:t>
            </w:r>
          </w:p>
        </w:tc>
      </w:tr>
      <w:tr w:rsidR="00D01096" w:rsidTr="00FC1AA8">
        <w:trPr>
          <w:gridAfter w:val="1"/>
          <w:wAfter w:w="50" w:type="dxa"/>
        </w:trPr>
        <w:tc>
          <w:tcPr>
            <w:tcW w:w="2093" w:type="dxa"/>
            <w:gridSpan w:val="2"/>
            <w:tcBorders>
              <w:top w:val="nil"/>
              <w:left w:val="nil"/>
              <w:bottom w:val="nil"/>
              <w:right w:val="single" w:sz="4" w:space="0" w:color="auto"/>
            </w:tcBorders>
            <w:shd w:val="clear" w:color="auto" w:fill="F2F2F2"/>
          </w:tcPr>
          <w:p w:rsidR="00B11BEC" w:rsidRPr="00D01096" w:rsidRDefault="00B11BEC" w:rsidP="00CA50ED">
            <w:pPr>
              <w:spacing w:before="120" w:after="120"/>
              <w:rPr>
                <w:rFonts w:eastAsia="Times New Roman"/>
              </w:rPr>
            </w:pPr>
            <w:r w:rsidRPr="00D01096">
              <w:rPr>
                <w:rFonts w:eastAsia="Times New Roman"/>
              </w:rPr>
              <w:t>Aufbau des Roboters, Material kennen lernen</w:t>
            </w:r>
          </w:p>
        </w:tc>
        <w:tc>
          <w:tcPr>
            <w:tcW w:w="7371" w:type="dxa"/>
            <w:tcBorders>
              <w:top w:val="nil"/>
              <w:left w:val="single" w:sz="4" w:space="0" w:color="auto"/>
              <w:bottom w:val="nil"/>
              <w:right w:val="nil"/>
            </w:tcBorders>
            <w:shd w:val="clear" w:color="auto" w:fill="F2F2F2"/>
          </w:tcPr>
          <w:p w:rsidR="00B11BEC" w:rsidRPr="00D01096" w:rsidRDefault="00B11BEC" w:rsidP="00CA50ED">
            <w:pPr>
              <w:spacing w:before="120" w:after="120"/>
              <w:rPr>
                <w:rFonts w:eastAsia="Times New Roman"/>
              </w:rPr>
            </w:pPr>
            <w:r w:rsidRPr="00D01096">
              <w:rPr>
                <w:rFonts w:eastAsia="Times New Roman"/>
              </w:rPr>
              <w:t>Konstruktive und feinmotorische Fähigkeiten werden geübt und den SuS auch Hürden weggeräumt, selber etwas zu konstruieren</w:t>
            </w:r>
          </w:p>
        </w:tc>
      </w:tr>
      <w:tr w:rsidR="00A0792E" w:rsidTr="00CA50ED">
        <w:trPr>
          <w:gridAfter w:val="1"/>
          <w:wAfter w:w="50" w:type="dxa"/>
        </w:trPr>
        <w:tc>
          <w:tcPr>
            <w:tcW w:w="2093" w:type="dxa"/>
            <w:gridSpan w:val="2"/>
            <w:tcBorders>
              <w:top w:val="nil"/>
              <w:left w:val="nil"/>
              <w:bottom w:val="nil"/>
              <w:right w:val="single" w:sz="4" w:space="0" w:color="auto"/>
            </w:tcBorders>
            <w:shd w:val="clear" w:color="auto" w:fill="auto"/>
          </w:tcPr>
          <w:p w:rsidR="00A0792E" w:rsidRPr="00D01096" w:rsidRDefault="00B11BEC" w:rsidP="00CA50ED">
            <w:pPr>
              <w:spacing w:before="120" w:after="120"/>
              <w:rPr>
                <w:rFonts w:eastAsia="Times New Roman"/>
              </w:rPr>
            </w:pPr>
            <w:r w:rsidRPr="00D01096">
              <w:rPr>
                <w:rFonts w:eastAsia="Times New Roman"/>
              </w:rPr>
              <w:t>Sensorparcour</w:t>
            </w:r>
            <w:r w:rsidR="00246289">
              <w:rPr>
                <w:rFonts w:eastAsia="Times New Roman"/>
              </w:rPr>
              <w:t>s</w:t>
            </w:r>
          </w:p>
        </w:tc>
        <w:tc>
          <w:tcPr>
            <w:tcW w:w="7371" w:type="dxa"/>
            <w:tcBorders>
              <w:top w:val="nil"/>
              <w:left w:val="single" w:sz="4" w:space="0" w:color="auto"/>
              <w:bottom w:val="nil"/>
              <w:right w:val="nil"/>
            </w:tcBorders>
            <w:shd w:val="clear" w:color="auto" w:fill="auto"/>
          </w:tcPr>
          <w:p w:rsidR="00A0792E" w:rsidRPr="00D01096" w:rsidRDefault="00343E94" w:rsidP="00CA50ED">
            <w:pPr>
              <w:spacing w:before="120" w:after="120"/>
              <w:rPr>
                <w:rFonts w:eastAsia="Times New Roman"/>
              </w:rPr>
            </w:pPr>
            <w:r w:rsidRPr="00D01096">
              <w:rPr>
                <w:rFonts w:eastAsia="Times New Roman"/>
              </w:rPr>
              <w:t>Wichtig zu erkennen ist, dass</w:t>
            </w:r>
            <w:r w:rsidR="00B11BEC" w:rsidRPr="00D01096">
              <w:rPr>
                <w:rFonts w:eastAsia="Times New Roman"/>
              </w:rPr>
              <w:t xml:space="preserve"> intelligente Systeme, die flexibel auf die Umwelt reagieren sollen, mit Sensoren ausgestattet sein müssen. Wenn dieses Bewusstsein fehlt, dann sind die späteren Lösungen recht simple Abfolgen von Fahrbefehlen. Kennen die SuS aber die Möglichkeiten und Tücken der Sensoren, so werden Sensoren auch eingesetzt.</w:t>
            </w:r>
          </w:p>
        </w:tc>
      </w:tr>
      <w:tr w:rsidR="00D653F5" w:rsidTr="00CA50ED">
        <w:trPr>
          <w:gridAfter w:val="1"/>
          <w:wAfter w:w="50" w:type="dxa"/>
        </w:trPr>
        <w:tc>
          <w:tcPr>
            <w:tcW w:w="2093" w:type="dxa"/>
            <w:gridSpan w:val="2"/>
            <w:tcBorders>
              <w:top w:val="nil"/>
              <w:left w:val="nil"/>
              <w:bottom w:val="nil"/>
              <w:right w:val="single" w:sz="4" w:space="0" w:color="auto"/>
            </w:tcBorders>
            <w:shd w:val="clear" w:color="auto" w:fill="auto"/>
          </w:tcPr>
          <w:p w:rsidR="00D653F5" w:rsidRPr="00D01096" w:rsidRDefault="00D653F5" w:rsidP="00CA50ED">
            <w:pPr>
              <w:spacing w:before="120" w:after="120"/>
              <w:rPr>
                <w:rFonts w:eastAsia="Times New Roman"/>
              </w:rPr>
            </w:pPr>
            <w:r w:rsidRPr="00D01096">
              <w:rPr>
                <w:rFonts w:eastAsia="Times New Roman"/>
              </w:rPr>
              <w:t>Einführung in die Programmierung</w:t>
            </w:r>
          </w:p>
        </w:tc>
        <w:tc>
          <w:tcPr>
            <w:tcW w:w="7371" w:type="dxa"/>
            <w:tcBorders>
              <w:top w:val="nil"/>
              <w:left w:val="single" w:sz="4" w:space="0" w:color="auto"/>
              <w:bottom w:val="nil"/>
              <w:right w:val="nil"/>
            </w:tcBorders>
            <w:shd w:val="clear" w:color="auto" w:fill="auto"/>
          </w:tcPr>
          <w:p w:rsidR="00D653F5" w:rsidRPr="00D01096" w:rsidRDefault="00D653F5" w:rsidP="00CA50ED">
            <w:pPr>
              <w:spacing w:before="120" w:after="120"/>
              <w:rPr>
                <w:rFonts w:eastAsia="Times New Roman"/>
              </w:rPr>
            </w:pPr>
            <w:r w:rsidRPr="00D01096">
              <w:rPr>
                <w:rFonts w:eastAsia="Times New Roman"/>
              </w:rPr>
              <w:t>Die Programmierung eines Roboters ist eine sprachliche/bildliche Beschreibung der gewünschten Funktion. Was man nicht beschreiben kann, kann man auch nicht programmieren. Im Unterschied zur menschlichen Kommunikation ist die ‚Robotersprache‘ äusserst beschränkt. Die Gesetzmässigkeiten der Robotersprache können einzeln mit einem Arbeitsblatt oder mit einer Gruppenübung erkundet werden. Die Idee</w:t>
            </w:r>
            <w:r w:rsidR="00AB03FB" w:rsidRPr="00D01096">
              <w:rPr>
                <w:rFonts w:eastAsia="Times New Roman"/>
              </w:rPr>
              <w:t xml:space="preserve"> ist, dass die ‚Robotersprache‘ unabhängig von der Programmierumgebung eingeführt wird. Dies bietet den Vorteil, dass die Tücken der Bedienung der </w:t>
            </w:r>
            <w:r w:rsidR="00246289">
              <w:rPr>
                <w:rFonts w:eastAsia="Times New Roman"/>
              </w:rPr>
              <w:t>EV3-</w:t>
            </w:r>
            <w:r w:rsidR="00AB03FB" w:rsidRPr="00D01096">
              <w:rPr>
                <w:rFonts w:eastAsia="Times New Roman"/>
              </w:rPr>
              <w:t>Applikation nicht mit den logischen Problemen der Roboterprogrammierung vermischt werden.</w:t>
            </w:r>
          </w:p>
          <w:p w:rsidR="00405DD1" w:rsidRPr="00D01096" w:rsidRDefault="00405DD1" w:rsidP="00CA50ED">
            <w:pPr>
              <w:spacing w:before="120" w:after="120"/>
              <w:rPr>
                <w:rFonts w:eastAsia="Times New Roman"/>
              </w:rPr>
            </w:pPr>
            <w:r w:rsidRPr="00D01096">
              <w:rPr>
                <w:rFonts w:eastAsia="Times New Roman"/>
              </w:rPr>
              <w:t xml:space="preserve">Mit </w:t>
            </w:r>
            <w:r w:rsidR="00246289">
              <w:rPr>
                <w:rFonts w:eastAsia="Times New Roman"/>
              </w:rPr>
              <w:t xml:space="preserve">den </w:t>
            </w:r>
            <w:r w:rsidRPr="00D01096">
              <w:rPr>
                <w:rFonts w:eastAsia="Times New Roman"/>
              </w:rPr>
              <w:t>Arbei</w:t>
            </w:r>
            <w:r w:rsidR="00246289">
              <w:rPr>
                <w:rFonts w:eastAsia="Times New Roman"/>
              </w:rPr>
              <w:t>tsblä</w:t>
            </w:r>
            <w:r w:rsidRPr="00D01096">
              <w:rPr>
                <w:rFonts w:eastAsia="Times New Roman"/>
              </w:rPr>
              <w:t>tt</w:t>
            </w:r>
            <w:r w:rsidR="00246289">
              <w:rPr>
                <w:rFonts w:eastAsia="Times New Roman"/>
              </w:rPr>
              <w:t>ern</w:t>
            </w:r>
            <w:r w:rsidRPr="00D01096">
              <w:rPr>
                <w:rFonts w:eastAsia="Times New Roman"/>
              </w:rPr>
              <w:t xml:space="preserve"> </w:t>
            </w:r>
            <w:r w:rsidR="00EB42FA">
              <w:rPr>
                <w:rFonts w:eastAsia="Times New Roman"/>
              </w:rPr>
              <w:t>3</w:t>
            </w:r>
            <w:r w:rsidRPr="00D01096">
              <w:rPr>
                <w:rFonts w:eastAsia="Times New Roman"/>
              </w:rPr>
              <w:t xml:space="preserve"> bis </w:t>
            </w:r>
            <w:r w:rsidR="00EB42FA">
              <w:rPr>
                <w:rFonts w:eastAsia="Times New Roman"/>
              </w:rPr>
              <w:t>5</w:t>
            </w:r>
            <w:r w:rsidRPr="00D01096">
              <w:rPr>
                <w:rFonts w:eastAsia="Times New Roman"/>
              </w:rPr>
              <w:t xml:space="preserve"> lernen die SuS ein gegebenes, abgebildetes Programm in </w:t>
            </w:r>
            <w:r w:rsidR="00246289">
              <w:rPr>
                <w:rFonts w:eastAsia="Times New Roman"/>
              </w:rPr>
              <w:t>EV3 Classroom</w:t>
            </w:r>
            <w:r w:rsidRPr="00D01096">
              <w:rPr>
                <w:rFonts w:eastAsia="Times New Roman"/>
              </w:rPr>
              <w:t xml:space="preserve"> nach zu programmieren. Dabei steh</w:t>
            </w:r>
            <w:r w:rsidR="006D3D20">
              <w:rPr>
                <w:rFonts w:eastAsia="Times New Roman"/>
              </w:rPr>
              <w:t>en</w:t>
            </w:r>
            <w:r w:rsidRPr="00D01096">
              <w:rPr>
                <w:rFonts w:eastAsia="Times New Roman"/>
              </w:rPr>
              <w:t xml:space="preserve"> die Programmiertechnik und der Umgang mit dem Roboter im Vordergrund.</w:t>
            </w:r>
          </w:p>
          <w:p w:rsidR="00405DD1" w:rsidRDefault="00405DD1" w:rsidP="00CA50ED">
            <w:pPr>
              <w:spacing w:before="120" w:after="120"/>
              <w:rPr>
                <w:rFonts w:eastAsia="Times New Roman"/>
              </w:rPr>
            </w:pPr>
            <w:r w:rsidRPr="00D01096">
              <w:rPr>
                <w:rFonts w:eastAsia="Times New Roman"/>
              </w:rPr>
              <w:t xml:space="preserve">Im Arbeitsblatt </w:t>
            </w:r>
            <w:r w:rsidR="00EB42FA">
              <w:rPr>
                <w:rFonts w:eastAsia="Times New Roman"/>
              </w:rPr>
              <w:t>6</w:t>
            </w:r>
            <w:r w:rsidR="006D3D20">
              <w:rPr>
                <w:rFonts w:eastAsia="Times New Roman"/>
              </w:rPr>
              <w:t xml:space="preserve"> </w:t>
            </w:r>
            <w:r w:rsidRPr="00D01096">
              <w:rPr>
                <w:rFonts w:eastAsia="Times New Roman"/>
              </w:rPr>
              <w:t>soll ein sehr einfaches Problem nun selbständig gelöst werden, ohne dass eine Vorlage dazu besteht.</w:t>
            </w:r>
          </w:p>
          <w:p w:rsidR="00EB42FA" w:rsidRPr="00D01096" w:rsidRDefault="00EB42FA" w:rsidP="00CA50ED">
            <w:pPr>
              <w:spacing w:before="120" w:after="120"/>
              <w:rPr>
                <w:rFonts w:eastAsia="Times New Roman"/>
              </w:rPr>
            </w:pPr>
            <w:r>
              <w:rPr>
                <w:rFonts w:eastAsia="Times New Roman"/>
              </w:rPr>
              <w:t>In den Arbeitsblättern 7 und 8 werden weitere Elemente der Programmierung kennen gelernt, die für mittelschwere Programme nötig sind.</w:t>
            </w:r>
          </w:p>
          <w:p w:rsidR="00405DD1" w:rsidRPr="00D01096" w:rsidRDefault="00405DD1" w:rsidP="006D3D20">
            <w:pPr>
              <w:spacing w:before="120" w:after="120"/>
              <w:rPr>
                <w:rFonts w:eastAsia="Times New Roman"/>
              </w:rPr>
            </w:pPr>
            <w:r w:rsidRPr="00D01096">
              <w:rPr>
                <w:rFonts w:eastAsia="Times New Roman"/>
              </w:rPr>
              <w:t xml:space="preserve">Arbeitsblatt </w:t>
            </w:r>
            <w:r w:rsidR="00EB42FA">
              <w:rPr>
                <w:rFonts w:eastAsia="Times New Roman"/>
              </w:rPr>
              <w:t>9</w:t>
            </w:r>
            <w:r w:rsidRPr="00D01096">
              <w:rPr>
                <w:rFonts w:eastAsia="Times New Roman"/>
              </w:rPr>
              <w:t xml:space="preserve"> </w:t>
            </w:r>
            <w:r w:rsidR="00EB42FA">
              <w:rPr>
                <w:rFonts w:eastAsia="Times New Roman"/>
              </w:rPr>
              <w:t>u</w:t>
            </w:r>
            <w:r w:rsidRPr="00D01096">
              <w:rPr>
                <w:rFonts w:eastAsia="Times New Roman"/>
              </w:rPr>
              <w:t xml:space="preserve">nd </w:t>
            </w:r>
            <w:r w:rsidR="00EB42FA">
              <w:rPr>
                <w:rFonts w:eastAsia="Times New Roman"/>
              </w:rPr>
              <w:t>10</w:t>
            </w:r>
            <w:r w:rsidRPr="00D01096">
              <w:rPr>
                <w:rFonts w:eastAsia="Times New Roman"/>
              </w:rPr>
              <w:t xml:space="preserve"> beinhalten Zusatzaufgabe für begabtere S</w:t>
            </w:r>
            <w:r w:rsidR="006D3D20">
              <w:rPr>
                <w:rFonts w:eastAsia="Times New Roman"/>
              </w:rPr>
              <w:t>uS</w:t>
            </w:r>
            <w:r w:rsidRPr="00D01096">
              <w:rPr>
                <w:rFonts w:eastAsia="Times New Roman"/>
              </w:rPr>
              <w:t>. Darin werden fortgeschrittenere Programmiermöglichkeiten erlernt.</w:t>
            </w:r>
          </w:p>
        </w:tc>
      </w:tr>
      <w:tr w:rsidR="00B0130D" w:rsidTr="00F21C67">
        <w:trPr>
          <w:gridAfter w:val="1"/>
          <w:wAfter w:w="50" w:type="dxa"/>
        </w:trPr>
        <w:tc>
          <w:tcPr>
            <w:tcW w:w="2093" w:type="dxa"/>
            <w:gridSpan w:val="2"/>
            <w:tcBorders>
              <w:top w:val="nil"/>
              <w:left w:val="nil"/>
              <w:bottom w:val="nil"/>
              <w:right w:val="single" w:sz="4" w:space="0" w:color="auto"/>
            </w:tcBorders>
            <w:shd w:val="clear" w:color="auto" w:fill="F2F2F2"/>
          </w:tcPr>
          <w:p w:rsidR="00B0130D" w:rsidRPr="00D01096" w:rsidRDefault="00B0130D" w:rsidP="00CA50ED">
            <w:pPr>
              <w:spacing w:before="120" w:after="120"/>
              <w:rPr>
                <w:rFonts w:eastAsia="Times New Roman"/>
              </w:rPr>
            </w:pPr>
            <w:r w:rsidRPr="00D01096">
              <w:rPr>
                <w:rFonts w:eastAsia="Times New Roman"/>
              </w:rPr>
              <w:t>Eigen</w:t>
            </w:r>
            <w:r w:rsidR="00BF12B7" w:rsidRPr="00D01096">
              <w:rPr>
                <w:rFonts w:eastAsia="Times New Roman"/>
              </w:rPr>
              <w:t>e</w:t>
            </w:r>
            <w:r w:rsidRPr="00D01096">
              <w:rPr>
                <w:rFonts w:eastAsia="Times New Roman"/>
              </w:rPr>
              <w:t xml:space="preserve"> Aufgabenstellung</w:t>
            </w:r>
          </w:p>
        </w:tc>
        <w:tc>
          <w:tcPr>
            <w:tcW w:w="7371" w:type="dxa"/>
            <w:tcBorders>
              <w:top w:val="nil"/>
              <w:left w:val="single" w:sz="4" w:space="0" w:color="auto"/>
              <w:bottom w:val="nil"/>
              <w:right w:val="nil"/>
            </w:tcBorders>
            <w:shd w:val="clear" w:color="auto" w:fill="F2F2F2"/>
          </w:tcPr>
          <w:p w:rsidR="00B0130D" w:rsidRPr="00D01096" w:rsidRDefault="00B0130D" w:rsidP="00CA50ED">
            <w:pPr>
              <w:spacing w:before="120" w:after="120"/>
              <w:rPr>
                <w:rFonts w:eastAsia="Times New Roman"/>
              </w:rPr>
            </w:pPr>
            <w:r w:rsidRPr="00D01096">
              <w:rPr>
                <w:rFonts w:eastAsia="Times New Roman"/>
              </w:rPr>
              <w:t xml:space="preserve">Eine eigene Idee umzusetzen, ist sehr motivierend. Dies soll im Block 3 erfolgen. Da es für SuS oft schwierig ist, die Komplexität eines Vorhabens abzuschätzen, soll mit Arbeitsblatt 11 eine Aufgabenanalyse erfolgen. Dies </w:t>
            </w:r>
            <w:r w:rsidR="00BF12B7" w:rsidRPr="00D01096">
              <w:rPr>
                <w:rFonts w:eastAsia="Times New Roman"/>
              </w:rPr>
              <w:t>kann auch für eine spätere Benotung sehr nützlich sein.</w:t>
            </w:r>
          </w:p>
        </w:tc>
      </w:tr>
    </w:tbl>
    <w:p w:rsidR="00E266C0" w:rsidRDefault="00E266C0" w:rsidP="00131D3D">
      <w:pPr>
        <w:jc w:val="both"/>
      </w:pPr>
    </w:p>
    <w:p w:rsidR="00E266C0" w:rsidRPr="00E266C0" w:rsidRDefault="00E266C0" w:rsidP="00131D3D">
      <w:pPr>
        <w:jc w:val="both"/>
        <w:rPr>
          <w:rStyle w:val="Fett"/>
        </w:rPr>
      </w:pPr>
      <w:r w:rsidRPr="00E266C0">
        <w:rPr>
          <w:rStyle w:val="Fett"/>
        </w:rPr>
        <w:t>Ablauf der Unterrichtseinheit, Infrastruktur, Leitfaden</w:t>
      </w:r>
    </w:p>
    <w:p w:rsidR="00F8495A" w:rsidRPr="00D40ABB" w:rsidRDefault="00F8495A" w:rsidP="00131D3D">
      <w:pPr>
        <w:jc w:val="both"/>
      </w:pPr>
      <w:r w:rsidRPr="00D40ABB">
        <w:t xml:space="preserve">Sie finden in diesem Dossier alle Hintergrundinformationen und Beschreibungen, die </w:t>
      </w:r>
      <w:r>
        <w:t>S</w:t>
      </w:r>
      <w:r w:rsidRPr="00D40ABB">
        <w:t xml:space="preserve">ie als Lehrperson brauchen. </w:t>
      </w:r>
      <w:r>
        <w:t xml:space="preserve">Planen Sie die das Modul (was die Materialien, die benötigten Laptops und die Software-Installation betrifft) ca. 2 Monate im Voraus. </w:t>
      </w:r>
      <w:r w:rsidRPr="00D40ABB">
        <w:t xml:space="preserve">Setzen </w:t>
      </w:r>
      <w:r>
        <w:t>S</w:t>
      </w:r>
      <w:r w:rsidRPr="00D40ABB">
        <w:t xml:space="preserve">ie </w:t>
      </w:r>
      <w:r>
        <w:t>S</w:t>
      </w:r>
      <w:r w:rsidRPr="00D40ABB">
        <w:t xml:space="preserve">ich </w:t>
      </w:r>
      <w:r>
        <w:t>zudem</w:t>
      </w:r>
      <w:r w:rsidRPr="00D40ABB">
        <w:t xml:space="preserve"> </w:t>
      </w:r>
      <w:r>
        <w:t xml:space="preserve">vor der ersten Durchführung des Moduls einen halben oder einen ganzen Tag mit den Blöcken 1 und 2 des Moduls auseinander (oder besuchen Sie das zugehörige Weiterbildungsangebot) und </w:t>
      </w:r>
      <w:r w:rsidRPr="00D40ABB">
        <w:t xml:space="preserve">schon sind sie bereit, </w:t>
      </w:r>
      <w:r>
        <w:t>das Modul</w:t>
      </w:r>
      <w:r w:rsidRPr="00D40ABB">
        <w:t xml:space="preserve"> mit </w:t>
      </w:r>
      <w:r>
        <w:t>Ihrer ersten</w:t>
      </w:r>
      <w:r w:rsidRPr="00D40ABB">
        <w:t xml:space="preserve"> Klasse </w:t>
      </w:r>
      <w:r>
        <w:t>durchzuspielen</w:t>
      </w:r>
      <w:r w:rsidRPr="00D40ABB">
        <w:t>.</w:t>
      </w:r>
    </w:p>
    <w:p w:rsidR="00CD3757" w:rsidRPr="001C3029" w:rsidRDefault="00E7299B" w:rsidP="00E81F8C">
      <w:pPr>
        <w:pStyle w:val="KeinLeerraum"/>
        <w:spacing w:line="276" w:lineRule="auto"/>
        <w:jc w:val="both"/>
        <w:rPr>
          <w:lang w:val="de-CH" w:eastAsia="de-CH"/>
        </w:rPr>
      </w:pPr>
      <w:r>
        <w:rPr>
          <w:lang w:val="de-CH" w:eastAsia="de-CH"/>
        </w:rPr>
        <w:t xml:space="preserve">Folgende Tabelle gibt Ihnen einen Überblick über die gesamte Unterrichtseinheit. Neben dem groben zeitlichen und inhaltlichen Ablauf wird auf die Dokumente hingewiesen, </w:t>
      </w:r>
      <w:r w:rsidR="007E5E1E">
        <w:rPr>
          <w:lang w:val="de-CH" w:eastAsia="de-CH"/>
        </w:rPr>
        <w:t>die</w:t>
      </w:r>
      <w:r>
        <w:rPr>
          <w:lang w:val="de-CH" w:eastAsia="de-CH"/>
        </w:rPr>
        <w:t xml:space="preserve"> Ihnen zur Verfügung stehen. Zudem wird auf besondere Material- oder Raumanforderungen hingewiesen, die Sie in der langfristigen Planung </w:t>
      </w:r>
      <w:r w:rsidR="00F8495A">
        <w:rPr>
          <w:lang w:val="de-CH" w:eastAsia="de-CH"/>
        </w:rPr>
        <w:t>beachten sollten</w:t>
      </w:r>
      <w:r>
        <w:rPr>
          <w:lang w:val="de-CH" w:eastAsia="de-CH"/>
        </w:rPr>
        <w:t>.</w:t>
      </w:r>
    </w:p>
    <w:p w:rsidR="00CD3757" w:rsidRDefault="00CD3757" w:rsidP="00CD3757">
      <w:pPr>
        <w:spacing w:after="0" w:line="240" w:lineRule="auto"/>
        <w:outlineLvl w:val="3"/>
        <w:rPr>
          <w:lang w:eastAsia="de-CH"/>
        </w:rPr>
      </w:pPr>
    </w:p>
    <w:p w:rsidR="00E33F8A" w:rsidRDefault="00E33F8A" w:rsidP="00CD3757">
      <w:pPr>
        <w:spacing w:after="0" w:line="240" w:lineRule="auto"/>
        <w:outlineLvl w:val="3"/>
        <w:rPr>
          <w:lang w:eastAsia="de-CH"/>
        </w:rPr>
        <w:sectPr w:rsidR="00E33F8A" w:rsidSect="005A59C9">
          <w:headerReference w:type="default" r:id="rId14"/>
          <w:pgSz w:w="11906" w:h="16838"/>
          <w:pgMar w:top="1701" w:right="1134" w:bottom="1134" w:left="1418" w:header="851" w:footer="550" w:gutter="0"/>
          <w:cols w:space="708"/>
          <w:docGrid w:linePitch="360"/>
        </w:sectPr>
      </w:pPr>
    </w:p>
    <w:p w:rsidR="00E7299B" w:rsidRDefault="00E7299B" w:rsidP="00CD3757">
      <w:pPr>
        <w:spacing w:after="0" w:line="240" w:lineRule="auto"/>
        <w:outlineLvl w:val="3"/>
        <w:rPr>
          <w:lang w:eastAsia="de-CH"/>
        </w:rPr>
      </w:pPr>
    </w:p>
    <w:tbl>
      <w:tblPr>
        <w:tblW w:w="14283" w:type="dxa"/>
        <w:tblBorders>
          <w:insideV w:val="single" w:sz="4" w:space="0" w:color="auto"/>
        </w:tblBorders>
        <w:tblLayout w:type="fixed"/>
        <w:tblLook w:val="04A0" w:firstRow="1" w:lastRow="0" w:firstColumn="1" w:lastColumn="0" w:noHBand="0" w:noVBand="1"/>
      </w:tblPr>
      <w:tblGrid>
        <w:gridCol w:w="1402"/>
        <w:gridCol w:w="4802"/>
        <w:gridCol w:w="5244"/>
        <w:gridCol w:w="2835"/>
      </w:tblGrid>
      <w:tr w:rsidR="009013B1" w:rsidTr="00FC1AA8">
        <w:tc>
          <w:tcPr>
            <w:tcW w:w="1402" w:type="dxa"/>
            <w:tcBorders>
              <w:bottom w:val="single" w:sz="4" w:space="0" w:color="auto"/>
            </w:tcBorders>
            <w:shd w:val="clear" w:color="auto" w:fill="D9D9D9"/>
          </w:tcPr>
          <w:p w:rsidR="00292D50" w:rsidRPr="009013B1" w:rsidRDefault="00292D50" w:rsidP="009013B1">
            <w:pPr>
              <w:spacing w:after="0" w:line="240" w:lineRule="auto"/>
              <w:outlineLvl w:val="3"/>
              <w:rPr>
                <w:rFonts w:eastAsia="Times New Roman"/>
                <w:b/>
                <w:lang w:eastAsia="de-CH"/>
              </w:rPr>
            </w:pPr>
            <w:r w:rsidRPr="009013B1">
              <w:rPr>
                <w:rFonts w:eastAsia="Times New Roman"/>
                <w:b/>
                <w:lang w:eastAsia="de-CH"/>
              </w:rPr>
              <w:t>Dauer</w:t>
            </w:r>
            <w:r w:rsidR="00BF398B" w:rsidRPr="009013B1">
              <w:rPr>
                <w:rFonts w:eastAsia="Times New Roman"/>
                <w:b/>
                <w:lang w:eastAsia="de-CH"/>
              </w:rPr>
              <w:t xml:space="preserve"> (Lektionen)</w:t>
            </w:r>
          </w:p>
        </w:tc>
        <w:tc>
          <w:tcPr>
            <w:tcW w:w="4802" w:type="dxa"/>
            <w:tcBorders>
              <w:bottom w:val="single" w:sz="4" w:space="0" w:color="auto"/>
            </w:tcBorders>
            <w:shd w:val="clear" w:color="auto" w:fill="D9D9D9"/>
          </w:tcPr>
          <w:p w:rsidR="00292D50" w:rsidRPr="009013B1" w:rsidRDefault="00292D50" w:rsidP="009013B1">
            <w:pPr>
              <w:spacing w:after="0" w:line="240" w:lineRule="auto"/>
              <w:outlineLvl w:val="3"/>
              <w:rPr>
                <w:rFonts w:eastAsia="Times New Roman"/>
                <w:b/>
                <w:lang w:eastAsia="de-CH"/>
              </w:rPr>
            </w:pPr>
            <w:r w:rsidRPr="009013B1">
              <w:rPr>
                <w:rFonts w:eastAsia="Times New Roman"/>
                <w:b/>
                <w:lang w:eastAsia="de-CH"/>
              </w:rPr>
              <w:t>Inhalte</w:t>
            </w:r>
          </w:p>
        </w:tc>
        <w:tc>
          <w:tcPr>
            <w:tcW w:w="5244" w:type="dxa"/>
            <w:tcBorders>
              <w:bottom w:val="single" w:sz="4" w:space="0" w:color="auto"/>
            </w:tcBorders>
            <w:shd w:val="clear" w:color="auto" w:fill="D9D9D9"/>
          </w:tcPr>
          <w:p w:rsidR="00292D50" w:rsidRPr="009013B1" w:rsidRDefault="00292D50" w:rsidP="009013B1">
            <w:pPr>
              <w:spacing w:after="0" w:line="240" w:lineRule="auto"/>
              <w:outlineLvl w:val="3"/>
              <w:rPr>
                <w:rFonts w:eastAsia="Times New Roman"/>
                <w:b/>
                <w:lang w:eastAsia="de-CH"/>
              </w:rPr>
            </w:pPr>
            <w:r w:rsidRPr="009013B1">
              <w:rPr>
                <w:rFonts w:eastAsia="Times New Roman"/>
                <w:b/>
                <w:lang w:eastAsia="de-CH"/>
              </w:rPr>
              <w:t>Dokumente</w:t>
            </w:r>
          </w:p>
        </w:tc>
        <w:tc>
          <w:tcPr>
            <w:tcW w:w="2835" w:type="dxa"/>
            <w:tcBorders>
              <w:bottom w:val="single" w:sz="4" w:space="0" w:color="auto"/>
            </w:tcBorders>
            <w:shd w:val="clear" w:color="auto" w:fill="D9D9D9"/>
          </w:tcPr>
          <w:p w:rsidR="00292D50" w:rsidRPr="009013B1" w:rsidRDefault="00292D50" w:rsidP="009013B1">
            <w:pPr>
              <w:spacing w:after="0" w:line="240" w:lineRule="auto"/>
              <w:outlineLvl w:val="3"/>
              <w:rPr>
                <w:rFonts w:eastAsia="Times New Roman"/>
                <w:b/>
                <w:lang w:eastAsia="de-CH"/>
              </w:rPr>
            </w:pPr>
            <w:r w:rsidRPr="009013B1">
              <w:rPr>
                <w:rFonts w:eastAsia="Times New Roman"/>
                <w:b/>
                <w:lang w:eastAsia="de-CH"/>
              </w:rPr>
              <w:t>Besondere Material- und Raum</w:t>
            </w:r>
            <w:r w:rsidR="00BF4FD3" w:rsidRPr="009013B1">
              <w:rPr>
                <w:rFonts w:eastAsia="Times New Roman"/>
                <w:b/>
                <w:lang w:eastAsia="de-CH"/>
              </w:rPr>
              <w:t>-</w:t>
            </w:r>
            <w:r w:rsidRPr="009013B1">
              <w:rPr>
                <w:rFonts w:eastAsia="Times New Roman"/>
                <w:b/>
                <w:lang w:eastAsia="de-CH"/>
              </w:rPr>
              <w:t>anforderungen</w:t>
            </w:r>
          </w:p>
        </w:tc>
      </w:tr>
      <w:tr w:rsidR="00BF398B" w:rsidTr="00CA50ED">
        <w:tc>
          <w:tcPr>
            <w:tcW w:w="1402" w:type="dxa"/>
            <w:tcBorders>
              <w:top w:val="single" w:sz="4" w:space="0" w:color="auto"/>
            </w:tcBorders>
            <w:shd w:val="clear" w:color="auto" w:fill="auto"/>
          </w:tcPr>
          <w:p w:rsidR="00BF398B" w:rsidRPr="009013B1" w:rsidRDefault="003A4688" w:rsidP="00E81F8C">
            <w:pPr>
              <w:spacing w:before="120" w:after="0" w:line="240" w:lineRule="auto"/>
              <w:rPr>
                <w:rFonts w:eastAsia="Times New Roman" w:cs="Arial"/>
              </w:rPr>
            </w:pPr>
            <w:r w:rsidRPr="009013B1">
              <w:rPr>
                <w:rFonts w:eastAsia="Times New Roman" w:cs="Arial"/>
              </w:rPr>
              <w:t>2-</w:t>
            </w:r>
            <w:r w:rsidR="00A30CF4" w:rsidRPr="009013B1">
              <w:rPr>
                <w:rFonts w:eastAsia="Times New Roman" w:cs="Arial"/>
              </w:rPr>
              <w:t>4</w:t>
            </w:r>
          </w:p>
        </w:tc>
        <w:tc>
          <w:tcPr>
            <w:tcW w:w="4802" w:type="dxa"/>
            <w:tcBorders>
              <w:top w:val="single" w:sz="4" w:space="0" w:color="auto"/>
            </w:tcBorders>
            <w:shd w:val="clear" w:color="auto" w:fill="auto"/>
          </w:tcPr>
          <w:p w:rsidR="00BF398B" w:rsidRPr="00E81F8C" w:rsidRDefault="00A30CF4" w:rsidP="00E81F8C">
            <w:pPr>
              <w:pStyle w:val="KeinLeerraum"/>
              <w:spacing w:before="120"/>
              <w:rPr>
                <w:b/>
              </w:rPr>
            </w:pPr>
            <w:r w:rsidRPr="00E81F8C">
              <w:rPr>
                <w:b/>
              </w:rPr>
              <w:t>Block 1</w:t>
            </w:r>
            <w:r w:rsidR="00BF4FD3" w:rsidRPr="00E81F8C">
              <w:rPr>
                <w:b/>
              </w:rPr>
              <w:t>:</w:t>
            </w:r>
          </w:p>
          <w:p w:rsidR="004E6495" w:rsidRPr="009013B1" w:rsidRDefault="003A4688" w:rsidP="00E81F8C">
            <w:pPr>
              <w:pStyle w:val="KeinLeerraum"/>
            </w:pPr>
            <w:r w:rsidRPr="009013B1">
              <w:t>Einstieg:</w:t>
            </w:r>
            <w:r w:rsidR="00A30CF4" w:rsidRPr="009013B1">
              <w:t xml:space="preserve"> Präsentation</w:t>
            </w:r>
            <w:r w:rsidR="00436D9B" w:rsidRPr="009013B1">
              <w:t xml:space="preserve"> sowie </w:t>
            </w:r>
            <w:r w:rsidR="00A30CF4" w:rsidRPr="009013B1">
              <w:t xml:space="preserve">Arbeitsblatt </w:t>
            </w:r>
            <w:r w:rsidR="00436D9B" w:rsidRPr="009013B1">
              <w:t xml:space="preserve">1: </w:t>
            </w:r>
            <w:r w:rsidR="00A30CF4" w:rsidRPr="009013B1">
              <w:t>Anwendungen der mobilen Robotik</w:t>
            </w:r>
          </w:p>
          <w:p w:rsidR="00A30CF4" w:rsidRPr="009013B1" w:rsidRDefault="003A4688" w:rsidP="00E81F8C">
            <w:pPr>
              <w:pStyle w:val="KeinLeerraum"/>
            </w:pPr>
            <w:r w:rsidRPr="009013B1">
              <w:t>weitere</w:t>
            </w:r>
            <w:r w:rsidR="00A30CF4" w:rsidRPr="009013B1">
              <w:t xml:space="preserve"> 2-3</w:t>
            </w:r>
            <w:r w:rsidRPr="009013B1">
              <w:t xml:space="preserve"> Lektionen</w:t>
            </w:r>
            <w:r w:rsidR="00A30CF4" w:rsidRPr="009013B1">
              <w:t>: Material kennenl</w:t>
            </w:r>
            <w:r w:rsidR="00436D9B" w:rsidRPr="009013B1">
              <w:t>ernen, Aufbau des Basisroboters</w:t>
            </w:r>
            <w:r w:rsidRPr="009013B1">
              <w:t xml:space="preserve">, </w:t>
            </w:r>
            <w:r w:rsidR="00A30CF4" w:rsidRPr="009013B1">
              <w:t>Sensorparcours</w:t>
            </w:r>
          </w:p>
        </w:tc>
        <w:tc>
          <w:tcPr>
            <w:tcW w:w="5244" w:type="dxa"/>
            <w:tcBorders>
              <w:top w:val="single" w:sz="4" w:space="0" w:color="auto"/>
            </w:tcBorders>
            <w:shd w:val="clear" w:color="auto" w:fill="auto"/>
          </w:tcPr>
          <w:p w:rsidR="00436D9B" w:rsidRPr="009013B1" w:rsidRDefault="00436D9B" w:rsidP="00E81F8C">
            <w:pPr>
              <w:spacing w:before="120" w:after="0" w:line="240" w:lineRule="auto"/>
              <w:outlineLvl w:val="3"/>
              <w:rPr>
                <w:rFonts w:eastAsia="Times New Roman"/>
                <w:i/>
                <w:lang w:eastAsia="de-CH"/>
              </w:rPr>
            </w:pPr>
            <w:r w:rsidRPr="009013B1">
              <w:rPr>
                <w:rFonts w:eastAsia="Times New Roman"/>
                <w:i/>
                <w:lang w:eastAsia="de-CH"/>
              </w:rPr>
              <w:t>Dokumentation f</w:t>
            </w:r>
            <w:r w:rsidR="00693F61">
              <w:rPr>
                <w:rFonts w:eastAsia="Times New Roman"/>
                <w:i/>
                <w:lang w:eastAsia="de-CH"/>
              </w:rPr>
              <w:t>ue</w:t>
            </w:r>
            <w:r w:rsidRPr="009013B1">
              <w:rPr>
                <w:rFonts w:eastAsia="Times New Roman"/>
                <w:i/>
                <w:lang w:eastAsia="de-CH"/>
              </w:rPr>
              <w:t>r die Lehrperson.docx</w:t>
            </w:r>
          </w:p>
          <w:p w:rsidR="008034DC" w:rsidRPr="009013B1" w:rsidRDefault="009C64B3" w:rsidP="009013B1">
            <w:pPr>
              <w:spacing w:after="0" w:line="240" w:lineRule="auto"/>
              <w:outlineLvl w:val="3"/>
              <w:rPr>
                <w:rFonts w:eastAsia="Times New Roman"/>
                <w:i/>
                <w:lang w:eastAsia="de-CH"/>
              </w:rPr>
            </w:pPr>
            <w:r w:rsidRPr="009013B1">
              <w:rPr>
                <w:rFonts w:eastAsia="Times New Roman"/>
                <w:i/>
                <w:lang w:eastAsia="de-CH"/>
              </w:rPr>
              <w:t>Einfuehrung</w:t>
            </w:r>
            <w:r w:rsidR="008034DC" w:rsidRPr="009013B1">
              <w:rPr>
                <w:rFonts w:eastAsia="Times New Roman"/>
                <w:i/>
                <w:lang w:eastAsia="de-CH"/>
              </w:rPr>
              <w:t>.pptx</w:t>
            </w:r>
          </w:p>
          <w:p w:rsidR="00D6730E" w:rsidRPr="009013B1" w:rsidRDefault="00D6730E" w:rsidP="009013B1">
            <w:pPr>
              <w:spacing w:after="0" w:line="240" w:lineRule="auto"/>
              <w:outlineLvl w:val="3"/>
              <w:rPr>
                <w:rFonts w:eastAsia="Times New Roman"/>
                <w:i/>
              </w:rPr>
            </w:pPr>
            <w:r w:rsidRPr="009013B1">
              <w:rPr>
                <w:rFonts w:eastAsia="Times New Roman"/>
                <w:i/>
              </w:rPr>
              <w:t>Bauanleitung_Basisroboter.pdf</w:t>
            </w:r>
          </w:p>
          <w:p w:rsidR="003A4688" w:rsidRPr="009013B1" w:rsidRDefault="007E5E1E" w:rsidP="009013B1">
            <w:pPr>
              <w:spacing w:after="0" w:line="240" w:lineRule="auto"/>
              <w:outlineLvl w:val="3"/>
              <w:rPr>
                <w:rFonts w:eastAsia="Times New Roman"/>
                <w:i/>
                <w:iCs/>
                <w:lang w:eastAsia="de-CH"/>
              </w:rPr>
            </w:pPr>
            <w:r w:rsidRPr="007E5E1E">
              <w:rPr>
                <w:rFonts w:eastAsia="Times New Roman"/>
                <w:i/>
                <w:iCs/>
                <w:lang w:eastAsia="de-CH"/>
              </w:rPr>
              <w:t>1.1b_Arbeitsblatt_1_Einführung</w:t>
            </w:r>
            <w:r w:rsidR="003A4688" w:rsidRPr="009013B1">
              <w:rPr>
                <w:rFonts w:eastAsia="Times New Roman"/>
                <w:i/>
                <w:iCs/>
                <w:lang w:eastAsia="de-CH"/>
              </w:rPr>
              <w:t>.docx</w:t>
            </w:r>
          </w:p>
          <w:p w:rsidR="003A4688" w:rsidRPr="009013B1" w:rsidRDefault="007E5E1E" w:rsidP="009013B1">
            <w:pPr>
              <w:spacing w:after="0" w:line="240" w:lineRule="auto"/>
              <w:outlineLvl w:val="3"/>
              <w:rPr>
                <w:rFonts w:eastAsia="Times New Roman"/>
                <w:i/>
              </w:rPr>
            </w:pPr>
            <w:r w:rsidRPr="007E5E1E">
              <w:rPr>
                <w:rFonts w:eastAsia="Times New Roman"/>
                <w:i/>
              </w:rPr>
              <w:t>1.4b_Arbeitsblatt_2_Sensorparcours</w:t>
            </w:r>
            <w:r w:rsidR="003A4688" w:rsidRPr="009013B1">
              <w:rPr>
                <w:rFonts w:eastAsia="Times New Roman"/>
                <w:i/>
              </w:rPr>
              <w:t>.docx</w:t>
            </w:r>
          </w:p>
          <w:p w:rsidR="003A4688" w:rsidRPr="009013B1" w:rsidRDefault="007E5E1E" w:rsidP="009013B1">
            <w:pPr>
              <w:spacing w:after="0" w:line="240" w:lineRule="auto"/>
              <w:outlineLvl w:val="3"/>
              <w:rPr>
                <w:rFonts w:eastAsia="Times New Roman"/>
                <w:i/>
              </w:rPr>
            </w:pPr>
            <w:r w:rsidRPr="007E5E1E">
              <w:rPr>
                <w:rFonts w:eastAsia="Times New Roman"/>
                <w:i/>
              </w:rPr>
              <w:t>1.3_Infoblatt_1_Das Material kennenlernen_S</w:t>
            </w:r>
            <w:r w:rsidR="003A4688" w:rsidRPr="009013B1">
              <w:rPr>
                <w:rFonts w:eastAsia="Times New Roman"/>
                <w:i/>
              </w:rPr>
              <w:t>.docx</w:t>
            </w:r>
          </w:p>
          <w:p w:rsidR="00436D9B" w:rsidRPr="009013B1" w:rsidRDefault="007E5E1E" w:rsidP="00A6348A">
            <w:pPr>
              <w:spacing w:after="120" w:line="240" w:lineRule="auto"/>
              <w:outlineLvl w:val="3"/>
              <w:rPr>
                <w:rFonts w:eastAsia="Times New Roman"/>
                <w:i/>
              </w:rPr>
            </w:pPr>
            <w:r w:rsidRPr="007E5E1E">
              <w:rPr>
                <w:rFonts w:eastAsia="Times New Roman"/>
                <w:i/>
              </w:rPr>
              <w:t>1.4a_Postenblätter_Sensorparcours</w:t>
            </w:r>
            <w:r w:rsidR="003A4688" w:rsidRPr="009013B1">
              <w:rPr>
                <w:rFonts w:eastAsia="Times New Roman"/>
                <w:i/>
              </w:rPr>
              <w:t>.docx</w:t>
            </w:r>
          </w:p>
        </w:tc>
        <w:tc>
          <w:tcPr>
            <w:tcW w:w="2835" w:type="dxa"/>
            <w:tcBorders>
              <w:top w:val="single" w:sz="4" w:space="0" w:color="auto"/>
            </w:tcBorders>
            <w:shd w:val="clear" w:color="auto" w:fill="auto"/>
          </w:tcPr>
          <w:p w:rsidR="00BF398B" w:rsidRPr="009013B1" w:rsidRDefault="00A30CF4" w:rsidP="00E81F8C">
            <w:pPr>
              <w:spacing w:before="120" w:after="0"/>
              <w:rPr>
                <w:lang w:eastAsia="de-CH"/>
              </w:rPr>
            </w:pPr>
            <w:r w:rsidRPr="009013B1">
              <w:rPr>
                <w:lang w:eastAsia="de-CH"/>
              </w:rPr>
              <w:t>1 Laptop oder PC pro Gruppe</w:t>
            </w:r>
            <w:r w:rsidR="003A4688" w:rsidRPr="009013B1">
              <w:rPr>
                <w:lang w:eastAsia="de-CH"/>
              </w:rPr>
              <w:t xml:space="preserve"> mit installierter Software.</w:t>
            </w:r>
          </w:p>
          <w:p w:rsidR="00A30CF4" w:rsidRPr="009013B1" w:rsidRDefault="00A30CF4" w:rsidP="00E81F8C">
            <w:pPr>
              <w:pStyle w:val="KeinLeerraum"/>
              <w:rPr>
                <w:rFonts w:eastAsia="Times New Roman"/>
                <w:lang w:val="de-CH" w:eastAsia="de-CH"/>
              </w:rPr>
            </w:pPr>
            <w:r w:rsidRPr="009013B1">
              <w:rPr>
                <w:rFonts w:eastAsia="Times New Roman"/>
                <w:lang w:val="de-CH" w:eastAsia="de-CH"/>
              </w:rPr>
              <w:t xml:space="preserve">Lego Mindstorms EV3 Bausätze </w:t>
            </w:r>
          </w:p>
        </w:tc>
      </w:tr>
      <w:tr w:rsidR="00BF398B" w:rsidTr="00FC1AA8">
        <w:tc>
          <w:tcPr>
            <w:tcW w:w="1402" w:type="dxa"/>
            <w:shd w:val="clear" w:color="auto" w:fill="F2F2F2"/>
          </w:tcPr>
          <w:p w:rsidR="00BF398B" w:rsidRPr="009013B1" w:rsidRDefault="003A4688" w:rsidP="00E81F8C">
            <w:pPr>
              <w:spacing w:before="120" w:after="0" w:line="240" w:lineRule="auto"/>
              <w:rPr>
                <w:rFonts w:eastAsia="Times New Roman" w:cs="Arial"/>
              </w:rPr>
            </w:pPr>
            <w:r w:rsidRPr="009013B1">
              <w:rPr>
                <w:rFonts w:eastAsia="Times New Roman" w:cs="Arial"/>
              </w:rPr>
              <w:t>2-4</w:t>
            </w:r>
          </w:p>
        </w:tc>
        <w:tc>
          <w:tcPr>
            <w:tcW w:w="4802" w:type="dxa"/>
            <w:shd w:val="clear" w:color="auto" w:fill="F2F2F2"/>
          </w:tcPr>
          <w:p w:rsidR="00A30CF4" w:rsidRPr="00E81F8C" w:rsidRDefault="00A30CF4" w:rsidP="00E81F8C">
            <w:pPr>
              <w:pStyle w:val="KeinLeerraum"/>
              <w:spacing w:before="120"/>
              <w:rPr>
                <w:b/>
              </w:rPr>
            </w:pPr>
            <w:r w:rsidRPr="00E81F8C">
              <w:rPr>
                <w:b/>
              </w:rPr>
              <w:t>Block 2:</w:t>
            </w:r>
          </w:p>
          <w:p w:rsidR="004E6495" w:rsidRPr="009013B1" w:rsidRDefault="000A4856" w:rsidP="00E81F8C">
            <w:pPr>
              <w:pStyle w:val="KeinLeerraum"/>
            </w:pPr>
            <w:r w:rsidRPr="009013B1">
              <w:t>Einführung in die Programmierung von Robotern.</w:t>
            </w:r>
          </w:p>
        </w:tc>
        <w:tc>
          <w:tcPr>
            <w:tcW w:w="5244" w:type="dxa"/>
            <w:shd w:val="clear" w:color="auto" w:fill="F2F2F2"/>
          </w:tcPr>
          <w:p w:rsidR="003A4688" w:rsidRPr="009013B1" w:rsidRDefault="007E5E1E" w:rsidP="00E81F8C">
            <w:pPr>
              <w:spacing w:before="120" w:after="0" w:line="240" w:lineRule="auto"/>
              <w:outlineLvl w:val="3"/>
              <w:rPr>
                <w:rFonts w:eastAsia="Times New Roman"/>
                <w:i/>
                <w:lang w:eastAsia="de-CH"/>
              </w:rPr>
            </w:pPr>
            <w:r>
              <w:rPr>
                <w:rFonts w:eastAsia="Times New Roman"/>
                <w:i/>
                <w:lang w:eastAsia="de-CH"/>
              </w:rPr>
              <w:t>2.1_</w:t>
            </w:r>
            <w:r w:rsidR="003A4688" w:rsidRPr="009013B1">
              <w:rPr>
                <w:rFonts w:eastAsia="Times New Roman"/>
                <w:i/>
                <w:lang w:eastAsia="de-CH"/>
              </w:rPr>
              <w:t>Robotersprache</w:t>
            </w:r>
            <w:r>
              <w:rPr>
                <w:rFonts w:eastAsia="Times New Roman"/>
                <w:i/>
                <w:lang w:eastAsia="de-CH"/>
              </w:rPr>
              <w:t>_Arbeitsblatt_S</w:t>
            </w:r>
            <w:r w:rsidR="003A4688" w:rsidRPr="009013B1">
              <w:rPr>
                <w:rFonts w:eastAsia="Times New Roman"/>
                <w:i/>
                <w:lang w:eastAsia="de-CH"/>
              </w:rPr>
              <w:t>.docx</w:t>
            </w:r>
          </w:p>
          <w:p w:rsidR="003A4688" w:rsidRPr="009013B1" w:rsidRDefault="007E5E1E" w:rsidP="009013B1">
            <w:pPr>
              <w:spacing w:after="0" w:line="240" w:lineRule="auto"/>
              <w:outlineLvl w:val="3"/>
              <w:rPr>
                <w:rFonts w:eastAsia="Times New Roman"/>
                <w:i/>
                <w:lang w:eastAsia="de-CH"/>
              </w:rPr>
            </w:pPr>
            <w:r w:rsidRPr="007E5E1E">
              <w:rPr>
                <w:rFonts w:eastAsia="Times New Roman"/>
                <w:i/>
                <w:lang w:eastAsia="de-CH"/>
              </w:rPr>
              <w:t>2.2a_Arbeitsblatt_3_mein erstes Programm</w:t>
            </w:r>
            <w:r w:rsidR="003A4688" w:rsidRPr="009013B1">
              <w:rPr>
                <w:rFonts w:eastAsia="Times New Roman"/>
                <w:i/>
                <w:lang w:eastAsia="de-CH"/>
              </w:rPr>
              <w:t>.docx</w:t>
            </w:r>
          </w:p>
          <w:p w:rsidR="003A4688" w:rsidRPr="009013B1" w:rsidRDefault="007E5E1E" w:rsidP="009013B1">
            <w:pPr>
              <w:spacing w:after="0" w:line="240" w:lineRule="auto"/>
              <w:outlineLvl w:val="3"/>
              <w:rPr>
                <w:rFonts w:eastAsia="Times New Roman"/>
                <w:i/>
                <w:lang w:eastAsia="de-CH"/>
              </w:rPr>
            </w:pPr>
            <w:r w:rsidRPr="007E5E1E">
              <w:rPr>
                <w:rFonts w:eastAsia="Times New Roman"/>
                <w:i/>
                <w:lang w:eastAsia="de-CH"/>
              </w:rPr>
              <w:t>2.3_Arbeitsblatt_4_Fahren mit Kurve_S</w:t>
            </w:r>
            <w:r w:rsidR="003A4688" w:rsidRPr="009013B1">
              <w:rPr>
                <w:rFonts w:eastAsia="Times New Roman"/>
                <w:i/>
                <w:lang w:eastAsia="de-CH"/>
              </w:rPr>
              <w:t>.docx</w:t>
            </w:r>
          </w:p>
          <w:p w:rsidR="003A4688" w:rsidRDefault="007E5E1E" w:rsidP="009013B1">
            <w:pPr>
              <w:spacing w:after="0" w:line="240" w:lineRule="auto"/>
              <w:outlineLvl w:val="3"/>
              <w:rPr>
                <w:rFonts w:eastAsia="Times New Roman"/>
                <w:i/>
                <w:lang w:eastAsia="de-CH"/>
              </w:rPr>
            </w:pPr>
            <w:r w:rsidRPr="007E5E1E">
              <w:rPr>
                <w:rFonts w:eastAsia="Times New Roman"/>
                <w:i/>
                <w:lang w:eastAsia="de-CH"/>
              </w:rPr>
              <w:t>2.4_Arbeitsblatt_5_Fahren um Objekt</w:t>
            </w:r>
            <w:r w:rsidR="003A4688" w:rsidRPr="009013B1">
              <w:rPr>
                <w:rFonts w:eastAsia="Times New Roman"/>
                <w:i/>
                <w:lang w:eastAsia="de-CH"/>
              </w:rPr>
              <w:t>.docx</w:t>
            </w:r>
          </w:p>
          <w:p w:rsidR="00B93CBA" w:rsidRPr="009013B1" w:rsidRDefault="007E5E1E" w:rsidP="00B93CBA">
            <w:pPr>
              <w:spacing w:after="0" w:line="240" w:lineRule="auto"/>
              <w:outlineLvl w:val="3"/>
              <w:rPr>
                <w:rFonts w:eastAsia="Times New Roman"/>
                <w:i/>
                <w:lang w:eastAsia="de-CH"/>
              </w:rPr>
            </w:pPr>
            <w:r w:rsidRPr="007E5E1E">
              <w:rPr>
                <w:rFonts w:eastAsia="Times New Roman"/>
                <w:i/>
                <w:lang w:eastAsia="de-CH"/>
              </w:rPr>
              <w:t>2.4_Arbeitsblatt_6_Fahren einer Figur</w:t>
            </w:r>
            <w:r w:rsidR="00B93CBA" w:rsidRPr="009013B1">
              <w:rPr>
                <w:rFonts w:eastAsia="Times New Roman"/>
                <w:i/>
                <w:lang w:eastAsia="de-CH"/>
              </w:rPr>
              <w:t>.docx</w:t>
            </w:r>
          </w:p>
          <w:p w:rsidR="003A4688" w:rsidRDefault="007E5E1E" w:rsidP="009013B1">
            <w:pPr>
              <w:spacing w:after="0" w:line="240" w:lineRule="auto"/>
              <w:outlineLvl w:val="3"/>
              <w:rPr>
                <w:rFonts w:eastAsia="Times New Roman"/>
                <w:i/>
                <w:lang w:eastAsia="de-CH"/>
              </w:rPr>
            </w:pPr>
            <w:r w:rsidRPr="007E5E1E">
              <w:rPr>
                <w:rFonts w:eastAsia="Times New Roman"/>
                <w:i/>
                <w:lang w:eastAsia="de-CH"/>
              </w:rPr>
              <w:t>2.5_Arbeitsblatt_7_Sensorabhaengiger Ton</w:t>
            </w:r>
            <w:r w:rsidR="003A4688" w:rsidRPr="009013B1">
              <w:rPr>
                <w:rFonts w:eastAsia="Times New Roman"/>
                <w:i/>
                <w:lang w:eastAsia="de-CH"/>
              </w:rPr>
              <w:t>.docx</w:t>
            </w:r>
          </w:p>
          <w:p w:rsidR="007E5E1E" w:rsidRPr="009013B1" w:rsidRDefault="007E5E1E" w:rsidP="009013B1">
            <w:pPr>
              <w:spacing w:after="0" w:line="240" w:lineRule="auto"/>
              <w:outlineLvl w:val="3"/>
              <w:rPr>
                <w:rFonts w:eastAsia="Times New Roman"/>
                <w:i/>
                <w:lang w:eastAsia="de-CH"/>
              </w:rPr>
            </w:pPr>
            <w:r w:rsidRPr="007E5E1E">
              <w:rPr>
                <w:rFonts w:eastAsia="Times New Roman"/>
                <w:i/>
                <w:lang w:eastAsia="de-CH"/>
              </w:rPr>
              <w:t>2.6_Arbeitsblatt_8_Ton und Anzeige</w:t>
            </w:r>
            <w:r>
              <w:rPr>
                <w:rFonts w:eastAsia="Times New Roman"/>
                <w:i/>
                <w:lang w:eastAsia="de-CH"/>
              </w:rPr>
              <w:t>.docx</w:t>
            </w:r>
          </w:p>
          <w:p w:rsidR="003A4688" w:rsidRDefault="007E5E1E" w:rsidP="00B93CBA">
            <w:pPr>
              <w:spacing w:after="0" w:line="240" w:lineRule="auto"/>
              <w:outlineLvl w:val="3"/>
              <w:rPr>
                <w:rFonts w:eastAsia="Times New Roman"/>
                <w:i/>
                <w:lang w:eastAsia="de-CH"/>
              </w:rPr>
            </w:pPr>
            <w:r w:rsidRPr="007E5E1E">
              <w:rPr>
                <w:rFonts w:eastAsia="Times New Roman"/>
                <w:i/>
                <w:lang w:eastAsia="de-CH"/>
              </w:rPr>
              <w:t>2.7_Arbeitsblatt_9_ZA1_Ereignisse</w:t>
            </w:r>
            <w:r w:rsidR="003A4688" w:rsidRPr="009013B1">
              <w:rPr>
                <w:rFonts w:eastAsia="Times New Roman"/>
                <w:i/>
                <w:lang w:eastAsia="de-CH"/>
              </w:rPr>
              <w:t>.docx</w:t>
            </w:r>
          </w:p>
          <w:p w:rsidR="00B93CBA" w:rsidRDefault="007E5E1E" w:rsidP="00B93CBA">
            <w:pPr>
              <w:spacing w:after="0" w:line="240" w:lineRule="auto"/>
              <w:outlineLvl w:val="3"/>
              <w:rPr>
                <w:rFonts w:eastAsia="Times New Roman"/>
                <w:i/>
                <w:lang w:eastAsia="de-CH"/>
              </w:rPr>
            </w:pPr>
            <w:r w:rsidRPr="007E5E1E">
              <w:rPr>
                <w:rFonts w:eastAsia="Times New Roman"/>
                <w:i/>
                <w:lang w:eastAsia="de-CH"/>
              </w:rPr>
              <w:t>2.8_Arbeitsblatt_10_ZA2_Wand</w:t>
            </w:r>
            <w:r w:rsidR="00B93CBA" w:rsidRPr="009013B1">
              <w:rPr>
                <w:rFonts w:eastAsia="Times New Roman"/>
                <w:i/>
                <w:lang w:eastAsia="de-CH"/>
              </w:rPr>
              <w:t>.docx</w:t>
            </w:r>
          </w:p>
          <w:p w:rsidR="00B93CBA" w:rsidRPr="009013B1" w:rsidRDefault="00B93CBA" w:rsidP="00B93CBA">
            <w:pPr>
              <w:spacing w:after="0" w:line="240" w:lineRule="auto"/>
              <w:outlineLvl w:val="3"/>
              <w:rPr>
                <w:rFonts w:eastAsia="Times New Roman"/>
                <w:i/>
                <w:lang w:eastAsia="de-CH"/>
              </w:rPr>
            </w:pPr>
          </w:p>
        </w:tc>
        <w:tc>
          <w:tcPr>
            <w:tcW w:w="2835" w:type="dxa"/>
            <w:shd w:val="clear" w:color="auto" w:fill="F2F2F2"/>
          </w:tcPr>
          <w:p w:rsidR="00BF4FD3" w:rsidRPr="009013B1" w:rsidRDefault="00991378" w:rsidP="00E81F8C">
            <w:pPr>
              <w:spacing w:before="120" w:after="45"/>
              <w:rPr>
                <w:rFonts w:eastAsia="Times New Roman"/>
                <w:lang w:eastAsia="de-CH"/>
              </w:rPr>
            </w:pPr>
            <w:r w:rsidRPr="009013B1">
              <w:rPr>
                <w:rFonts w:eastAsia="Times New Roman"/>
                <w:lang w:eastAsia="de-CH"/>
              </w:rPr>
              <w:t>Siehe oben</w:t>
            </w:r>
          </w:p>
        </w:tc>
      </w:tr>
      <w:tr w:rsidR="00BF398B" w:rsidTr="00CA50ED">
        <w:tc>
          <w:tcPr>
            <w:tcW w:w="1402" w:type="dxa"/>
            <w:shd w:val="clear" w:color="auto" w:fill="auto"/>
          </w:tcPr>
          <w:p w:rsidR="00BF398B" w:rsidRPr="009013B1" w:rsidRDefault="003A4688" w:rsidP="00E81F8C">
            <w:pPr>
              <w:spacing w:before="120" w:after="0" w:line="240" w:lineRule="auto"/>
              <w:rPr>
                <w:rFonts w:eastAsia="Times New Roman" w:cs="Arial"/>
              </w:rPr>
            </w:pPr>
            <w:r w:rsidRPr="009013B1">
              <w:rPr>
                <w:rFonts w:eastAsia="Times New Roman" w:cs="Arial"/>
              </w:rPr>
              <w:t>4-8</w:t>
            </w:r>
          </w:p>
        </w:tc>
        <w:tc>
          <w:tcPr>
            <w:tcW w:w="4802" w:type="dxa"/>
            <w:shd w:val="clear" w:color="auto" w:fill="auto"/>
          </w:tcPr>
          <w:p w:rsidR="00F86A65" w:rsidRPr="009013B1" w:rsidRDefault="00F86A65" w:rsidP="00E81F8C">
            <w:pPr>
              <w:pStyle w:val="KeinLeerraum"/>
              <w:spacing w:before="120"/>
              <w:jc w:val="both"/>
              <w:rPr>
                <w:rFonts w:eastAsia="Times New Roman" w:cs="Arial"/>
                <w:b/>
              </w:rPr>
            </w:pPr>
            <w:r w:rsidRPr="009013B1">
              <w:rPr>
                <w:rFonts w:eastAsia="Times New Roman" w:cs="Arial"/>
                <w:b/>
              </w:rPr>
              <w:t>Block 3:</w:t>
            </w:r>
          </w:p>
          <w:p w:rsidR="00BF398B" w:rsidRPr="009013B1" w:rsidRDefault="00F86A65" w:rsidP="00A6348A">
            <w:pPr>
              <w:pStyle w:val="KeinLeerraum"/>
              <w:spacing w:before="120" w:after="120"/>
              <w:jc w:val="both"/>
            </w:pPr>
            <w:r w:rsidRPr="009013B1">
              <w:t>Offenere Pro</w:t>
            </w:r>
            <w:r w:rsidR="007D4845" w:rsidRPr="009013B1">
              <w:t>blemstellungen bearbeiten oder eigene</w:t>
            </w:r>
            <w:r w:rsidRPr="009013B1">
              <w:t xml:space="preserve"> Ideen formulieren, Roboter bauen und programmieren, Lösung testen und verbessern</w:t>
            </w:r>
          </w:p>
        </w:tc>
        <w:tc>
          <w:tcPr>
            <w:tcW w:w="5244" w:type="dxa"/>
            <w:shd w:val="clear" w:color="auto" w:fill="auto"/>
          </w:tcPr>
          <w:p w:rsidR="00BF398B" w:rsidRPr="009013B1" w:rsidRDefault="00693F61" w:rsidP="00E81F8C">
            <w:pPr>
              <w:spacing w:before="120" w:after="0" w:line="240" w:lineRule="auto"/>
              <w:outlineLvl w:val="3"/>
              <w:rPr>
                <w:rFonts w:eastAsia="Times New Roman"/>
                <w:i/>
                <w:lang w:eastAsia="de-CH"/>
              </w:rPr>
            </w:pPr>
            <w:r>
              <w:rPr>
                <w:rFonts w:eastAsia="Times New Roman"/>
                <w:i/>
                <w:lang w:eastAsia="de-CH"/>
              </w:rPr>
              <w:t>Dokumentation-fue</w:t>
            </w:r>
            <w:r w:rsidR="007E5E1E" w:rsidRPr="007E5E1E">
              <w:rPr>
                <w:rFonts w:eastAsia="Times New Roman"/>
                <w:i/>
                <w:lang w:eastAsia="de-CH"/>
              </w:rPr>
              <w:t>r-die-Lehrperson_Aufgabenideen-Block-3_S</w:t>
            </w:r>
            <w:r w:rsidR="003A4688" w:rsidRPr="009013B1">
              <w:rPr>
                <w:rFonts w:eastAsia="Times New Roman"/>
                <w:i/>
                <w:lang w:eastAsia="de-CH"/>
              </w:rPr>
              <w:t>.docx</w:t>
            </w:r>
          </w:p>
          <w:p w:rsidR="003A4688" w:rsidRPr="009013B1" w:rsidRDefault="007E5E1E" w:rsidP="00B93CBA">
            <w:pPr>
              <w:spacing w:after="0" w:line="240" w:lineRule="auto"/>
              <w:outlineLvl w:val="3"/>
              <w:rPr>
                <w:rFonts w:eastAsia="Times New Roman"/>
                <w:i/>
                <w:lang w:eastAsia="de-CH"/>
              </w:rPr>
            </w:pPr>
            <w:r w:rsidRPr="007E5E1E">
              <w:rPr>
                <w:rFonts w:eastAsia="Times New Roman"/>
                <w:i/>
                <w:lang w:eastAsia="de-CH"/>
              </w:rPr>
              <w:t>3.1_Arbeitsblatt-11_Aufgabenanalyse</w:t>
            </w:r>
            <w:r w:rsidR="003A4688" w:rsidRPr="009013B1">
              <w:rPr>
                <w:rFonts w:eastAsia="Times New Roman"/>
                <w:i/>
                <w:lang w:eastAsia="de-CH"/>
              </w:rPr>
              <w:t>.docx</w:t>
            </w:r>
          </w:p>
        </w:tc>
        <w:tc>
          <w:tcPr>
            <w:tcW w:w="2835" w:type="dxa"/>
            <w:shd w:val="clear" w:color="auto" w:fill="auto"/>
          </w:tcPr>
          <w:p w:rsidR="00BF398B" w:rsidRPr="009013B1" w:rsidRDefault="00F86A65" w:rsidP="00E81F8C">
            <w:pPr>
              <w:spacing w:before="120" w:after="45"/>
              <w:rPr>
                <w:rFonts w:eastAsia="Times New Roman"/>
                <w:lang w:eastAsia="de-CH"/>
              </w:rPr>
            </w:pPr>
            <w:r w:rsidRPr="009013B1">
              <w:rPr>
                <w:rFonts w:eastAsia="Times New Roman"/>
                <w:lang w:eastAsia="de-CH"/>
              </w:rPr>
              <w:t>Siehe oben</w:t>
            </w:r>
          </w:p>
        </w:tc>
      </w:tr>
      <w:tr w:rsidR="00BF398B" w:rsidTr="00FC1AA8">
        <w:tc>
          <w:tcPr>
            <w:tcW w:w="1402" w:type="dxa"/>
            <w:shd w:val="clear" w:color="auto" w:fill="F2F2F2"/>
          </w:tcPr>
          <w:p w:rsidR="00BF398B" w:rsidRPr="009013B1" w:rsidRDefault="00BF398B" w:rsidP="00E81F8C">
            <w:pPr>
              <w:spacing w:before="120" w:after="0" w:line="240" w:lineRule="auto"/>
              <w:rPr>
                <w:rFonts w:eastAsia="Times New Roman" w:cs="Arial"/>
              </w:rPr>
            </w:pPr>
            <w:r w:rsidRPr="009013B1">
              <w:rPr>
                <w:rFonts w:eastAsia="Times New Roman" w:cs="Arial"/>
              </w:rPr>
              <w:t>2</w:t>
            </w:r>
            <w:r w:rsidR="003A4688" w:rsidRPr="009013B1">
              <w:rPr>
                <w:rFonts w:eastAsia="Times New Roman" w:cs="Arial"/>
              </w:rPr>
              <w:t>-4</w:t>
            </w:r>
          </w:p>
        </w:tc>
        <w:tc>
          <w:tcPr>
            <w:tcW w:w="4802" w:type="dxa"/>
            <w:shd w:val="clear" w:color="auto" w:fill="F2F2F2"/>
          </w:tcPr>
          <w:p w:rsidR="00BF398B" w:rsidRPr="00E81F8C" w:rsidRDefault="00F86A65" w:rsidP="00E81F8C">
            <w:pPr>
              <w:spacing w:before="120" w:after="0" w:line="240" w:lineRule="auto"/>
              <w:rPr>
                <w:rFonts w:eastAsia="Times New Roman" w:cs="Arial"/>
                <w:b/>
                <w:bCs/>
              </w:rPr>
            </w:pPr>
            <w:r w:rsidRPr="00E81F8C">
              <w:rPr>
                <w:rFonts w:eastAsia="Times New Roman" w:cs="Arial"/>
                <w:b/>
                <w:bCs/>
              </w:rPr>
              <w:t>Block 4:</w:t>
            </w:r>
          </w:p>
          <w:p w:rsidR="004E6495" w:rsidRPr="009013B1" w:rsidRDefault="00F86A65" w:rsidP="00E81F8C">
            <w:pPr>
              <w:spacing w:after="45"/>
              <w:rPr>
                <w:rFonts w:eastAsia="Times New Roman" w:cs="Arial"/>
              </w:rPr>
            </w:pPr>
            <w:r w:rsidRPr="009013B1">
              <w:rPr>
                <w:rFonts w:eastAsia="Times New Roman" w:cs="Arial"/>
              </w:rPr>
              <w:t>Robotik und Gesellschaft: Recherche und Arbeitsblatt</w:t>
            </w:r>
          </w:p>
        </w:tc>
        <w:tc>
          <w:tcPr>
            <w:tcW w:w="5244" w:type="dxa"/>
            <w:shd w:val="clear" w:color="auto" w:fill="F2F2F2"/>
          </w:tcPr>
          <w:p w:rsidR="00BF398B" w:rsidRPr="009013B1" w:rsidRDefault="007E5E1E" w:rsidP="00E81F8C">
            <w:pPr>
              <w:spacing w:before="120" w:after="0" w:line="240" w:lineRule="auto"/>
              <w:outlineLvl w:val="3"/>
              <w:rPr>
                <w:rFonts w:eastAsia="Times New Roman"/>
                <w:i/>
                <w:lang w:eastAsia="de-CH"/>
              </w:rPr>
            </w:pPr>
            <w:r w:rsidRPr="007E5E1E">
              <w:rPr>
                <w:rFonts w:eastAsia="Times New Roman"/>
                <w:i/>
                <w:lang w:eastAsia="de-CH"/>
              </w:rPr>
              <w:t>4.1_Arbeitsblatt-12_Roboter und Gesellschaft</w:t>
            </w:r>
            <w:r w:rsidR="003A4688" w:rsidRPr="009013B1">
              <w:rPr>
                <w:rFonts w:eastAsia="Times New Roman"/>
                <w:i/>
                <w:lang w:eastAsia="de-CH"/>
              </w:rPr>
              <w:t>.docx</w:t>
            </w:r>
          </w:p>
        </w:tc>
        <w:tc>
          <w:tcPr>
            <w:tcW w:w="2835" w:type="dxa"/>
            <w:shd w:val="clear" w:color="auto" w:fill="F2F2F2"/>
          </w:tcPr>
          <w:p w:rsidR="00BF398B" w:rsidRPr="009013B1" w:rsidRDefault="00BF398B" w:rsidP="009013B1">
            <w:pPr>
              <w:spacing w:after="0" w:line="240" w:lineRule="auto"/>
              <w:outlineLvl w:val="3"/>
              <w:rPr>
                <w:rFonts w:eastAsia="Times New Roman"/>
                <w:lang w:eastAsia="de-CH"/>
              </w:rPr>
            </w:pPr>
          </w:p>
        </w:tc>
      </w:tr>
    </w:tbl>
    <w:p w:rsidR="00E7299B" w:rsidRDefault="00E7299B" w:rsidP="00CD3757">
      <w:pPr>
        <w:spacing w:after="0" w:line="240" w:lineRule="auto"/>
        <w:outlineLvl w:val="3"/>
        <w:rPr>
          <w:lang w:eastAsia="de-CH"/>
        </w:rPr>
      </w:pPr>
    </w:p>
    <w:p w:rsidR="00E7299B" w:rsidRDefault="00E7299B" w:rsidP="00CD3757">
      <w:pPr>
        <w:spacing w:after="0" w:line="240" w:lineRule="auto"/>
        <w:outlineLvl w:val="3"/>
        <w:rPr>
          <w:lang w:eastAsia="de-CH"/>
        </w:rPr>
      </w:pPr>
    </w:p>
    <w:p w:rsidR="00E33F8A" w:rsidRDefault="00E33F8A" w:rsidP="00CD3757">
      <w:pPr>
        <w:spacing w:after="0" w:line="240" w:lineRule="auto"/>
        <w:outlineLvl w:val="3"/>
        <w:rPr>
          <w:lang w:eastAsia="de-CH"/>
        </w:rPr>
        <w:sectPr w:rsidR="00E33F8A" w:rsidSect="00E33F8A">
          <w:headerReference w:type="default" r:id="rId15"/>
          <w:footerReference w:type="default" r:id="rId16"/>
          <w:pgSz w:w="16838" w:h="11906" w:orient="landscape"/>
          <w:pgMar w:top="1418" w:right="1701" w:bottom="1134" w:left="1134" w:header="851" w:footer="550" w:gutter="0"/>
          <w:cols w:space="708"/>
          <w:docGrid w:linePitch="360"/>
        </w:sectPr>
      </w:pPr>
    </w:p>
    <w:p w:rsidR="00F8495A" w:rsidRPr="00096748" w:rsidRDefault="00F8495A" w:rsidP="00096748">
      <w:pPr>
        <w:rPr>
          <w:b/>
          <w:sz w:val="28"/>
        </w:rPr>
      </w:pPr>
      <w:bookmarkStart w:id="4" w:name="_Toc435457758"/>
      <w:r w:rsidRPr="00096748">
        <w:rPr>
          <w:b/>
          <w:sz w:val="28"/>
        </w:rPr>
        <w:t>Wichtigste Lernziele</w:t>
      </w:r>
      <w:bookmarkEnd w:id="4"/>
    </w:p>
    <w:p w:rsidR="00F8495A" w:rsidRPr="00D40ABB" w:rsidRDefault="00F8495A" w:rsidP="00E81F8C">
      <w:pPr>
        <w:pStyle w:val="Listenabsatz"/>
        <w:numPr>
          <w:ilvl w:val="0"/>
          <w:numId w:val="1"/>
        </w:numPr>
        <w:spacing w:after="60" w:line="312" w:lineRule="auto"/>
        <w:ind w:left="709" w:hanging="352"/>
        <w:rPr>
          <w:rFonts w:ascii="Arial" w:hAnsi="Arial"/>
        </w:rPr>
      </w:pPr>
      <w:r w:rsidRPr="00D40ABB">
        <w:rPr>
          <w:rFonts w:ascii="Arial" w:hAnsi="Arial"/>
        </w:rPr>
        <w:t xml:space="preserve">Die Lernenden kennen einige wichtige Anwendungsfelder der </w:t>
      </w:r>
      <w:r>
        <w:rPr>
          <w:rFonts w:ascii="Arial" w:hAnsi="Arial"/>
        </w:rPr>
        <w:t>Robotik</w:t>
      </w:r>
      <w:r w:rsidR="003058BE">
        <w:rPr>
          <w:rFonts w:ascii="Arial" w:hAnsi="Arial"/>
        </w:rPr>
        <w:t>.</w:t>
      </w:r>
    </w:p>
    <w:p w:rsidR="00F8495A" w:rsidRDefault="00F8495A" w:rsidP="00E81F8C">
      <w:pPr>
        <w:pStyle w:val="Listenabsatz"/>
        <w:numPr>
          <w:ilvl w:val="0"/>
          <w:numId w:val="1"/>
        </w:numPr>
        <w:spacing w:after="60" w:line="312" w:lineRule="auto"/>
        <w:ind w:left="709" w:hanging="352"/>
        <w:rPr>
          <w:rFonts w:ascii="Arial" w:hAnsi="Arial"/>
        </w:rPr>
      </w:pPr>
      <w:r w:rsidRPr="00D40ABB">
        <w:rPr>
          <w:rFonts w:ascii="Arial" w:hAnsi="Arial"/>
        </w:rPr>
        <w:t>Die Lernenden verstehen die Funktionsweise der Sensoren des Lego-EV3 Bausatzes</w:t>
      </w:r>
      <w:r>
        <w:rPr>
          <w:rFonts w:ascii="Arial" w:hAnsi="Arial"/>
        </w:rPr>
        <w:t>.</w:t>
      </w:r>
    </w:p>
    <w:p w:rsidR="00F8495A" w:rsidRPr="00D40ABB" w:rsidRDefault="00F8495A" w:rsidP="00E81F8C">
      <w:pPr>
        <w:pStyle w:val="Listenabsatz"/>
        <w:numPr>
          <w:ilvl w:val="0"/>
          <w:numId w:val="1"/>
        </w:numPr>
        <w:spacing w:after="60" w:line="312" w:lineRule="auto"/>
        <w:ind w:left="709" w:hanging="352"/>
        <w:rPr>
          <w:rFonts w:ascii="Arial" w:hAnsi="Arial"/>
        </w:rPr>
      </w:pPr>
      <w:r>
        <w:rPr>
          <w:rFonts w:ascii="Arial" w:hAnsi="Arial"/>
        </w:rPr>
        <w:t xml:space="preserve">Die Lernenden können </w:t>
      </w:r>
      <w:r w:rsidR="003058BE">
        <w:rPr>
          <w:rFonts w:ascii="Arial" w:hAnsi="Arial"/>
        </w:rPr>
        <w:t xml:space="preserve">mit </w:t>
      </w:r>
      <w:r>
        <w:rPr>
          <w:rFonts w:ascii="Arial" w:hAnsi="Arial"/>
        </w:rPr>
        <w:t>EV3 Software umgehen und sie zur Steuerung der Roboter verwenden.</w:t>
      </w:r>
    </w:p>
    <w:p w:rsidR="00F8495A" w:rsidRPr="00D40ABB" w:rsidRDefault="00F8495A" w:rsidP="00E81F8C">
      <w:pPr>
        <w:pStyle w:val="Listenabsatz"/>
        <w:numPr>
          <w:ilvl w:val="0"/>
          <w:numId w:val="1"/>
        </w:numPr>
        <w:spacing w:after="60" w:line="312" w:lineRule="auto"/>
        <w:ind w:left="709" w:hanging="352"/>
        <w:rPr>
          <w:rFonts w:ascii="Arial" w:hAnsi="Arial"/>
        </w:rPr>
      </w:pPr>
      <w:r w:rsidRPr="00D40ABB">
        <w:rPr>
          <w:rFonts w:ascii="Arial" w:hAnsi="Arial"/>
        </w:rPr>
        <w:t>Die Lernenden sind in der Lage</w:t>
      </w:r>
      <w:r w:rsidR="003058BE">
        <w:rPr>
          <w:rFonts w:ascii="Arial" w:hAnsi="Arial"/>
        </w:rPr>
        <w:t>,</w:t>
      </w:r>
      <w:r w:rsidRPr="00D40ABB">
        <w:rPr>
          <w:rFonts w:ascii="Arial" w:hAnsi="Arial"/>
        </w:rPr>
        <w:t xml:space="preserve"> einfache Steuer</w:t>
      </w:r>
      <w:r w:rsidR="00C51ACE">
        <w:rPr>
          <w:rFonts w:ascii="Arial" w:hAnsi="Arial"/>
        </w:rPr>
        <w:t>anweisungen</w:t>
      </w:r>
      <w:r w:rsidRPr="00D40ABB">
        <w:rPr>
          <w:rFonts w:ascii="Arial" w:hAnsi="Arial"/>
        </w:rPr>
        <w:t xml:space="preserve"> in eine "maschinenverständliche" Sprache zu übersetzen.</w:t>
      </w:r>
    </w:p>
    <w:p w:rsidR="00F8495A" w:rsidRPr="00D40ABB" w:rsidRDefault="00F8495A" w:rsidP="00E81F8C">
      <w:pPr>
        <w:pStyle w:val="Listenabsatz"/>
        <w:numPr>
          <w:ilvl w:val="0"/>
          <w:numId w:val="1"/>
        </w:numPr>
        <w:spacing w:after="60" w:line="312" w:lineRule="auto"/>
        <w:ind w:left="709" w:hanging="352"/>
        <w:rPr>
          <w:rFonts w:ascii="Arial" w:hAnsi="Arial"/>
        </w:rPr>
      </w:pPr>
      <w:r w:rsidRPr="00D40ABB">
        <w:rPr>
          <w:rFonts w:ascii="Arial" w:hAnsi="Arial"/>
        </w:rPr>
        <w:t>Die Lernenden können einen Roboter bauen (bzw. umbauen) und ihn selbständig so programmieren, dass er eine Aufgabe ausführt.</w:t>
      </w:r>
    </w:p>
    <w:p w:rsidR="00F8495A" w:rsidRDefault="00F8495A" w:rsidP="00E81F8C">
      <w:pPr>
        <w:pStyle w:val="Listenabsatz"/>
        <w:numPr>
          <w:ilvl w:val="0"/>
          <w:numId w:val="1"/>
        </w:numPr>
        <w:spacing w:after="60" w:line="312" w:lineRule="auto"/>
        <w:ind w:left="709" w:hanging="352"/>
        <w:rPr>
          <w:rFonts w:ascii="Arial" w:hAnsi="Arial"/>
        </w:rPr>
      </w:pPr>
      <w:r w:rsidRPr="00D40ABB">
        <w:rPr>
          <w:rFonts w:ascii="Arial" w:hAnsi="Arial"/>
        </w:rPr>
        <w:t>Die Lernenden können die Wechselwirkungen zwischen Robotik und Gesellschaft analysieren, Zusammenhänge erkennen und Chancen und Risiken beurteilen.</w:t>
      </w:r>
    </w:p>
    <w:p w:rsidR="003010CE" w:rsidRDefault="003010CE" w:rsidP="003010CE">
      <w:pPr>
        <w:rPr>
          <w:b/>
          <w:sz w:val="28"/>
        </w:rPr>
      </w:pPr>
    </w:p>
    <w:p w:rsidR="00032CDE" w:rsidRPr="003010CE" w:rsidRDefault="00032CDE" w:rsidP="003010CE">
      <w:pPr>
        <w:rPr>
          <w:b/>
          <w:sz w:val="28"/>
        </w:rPr>
      </w:pPr>
      <w:r w:rsidRPr="003010CE">
        <w:rPr>
          <w:b/>
          <w:sz w:val="28"/>
        </w:rPr>
        <w:t>Vorbereitung</w:t>
      </w:r>
    </w:p>
    <w:p w:rsidR="0037658A" w:rsidRPr="00E81F8C" w:rsidRDefault="00F570A8" w:rsidP="0037658A">
      <w:pPr>
        <w:rPr>
          <w:rStyle w:val="Verzeichnis3Zchn"/>
        </w:rPr>
      </w:pPr>
      <w:r w:rsidRPr="00E81F8C">
        <w:rPr>
          <w:rStyle w:val="Verzeichnis3Zchn"/>
        </w:rPr>
        <w:t xml:space="preserve">ca. 1-3 Monate vor Unterrichtsbeginn </w:t>
      </w:r>
    </w:p>
    <w:p w:rsidR="0037658A" w:rsidRPr="0037658A" w:rsidRDefault="00032CDE" w:rsidP="0037658A">
      <w:pPr>
        <w:rPr>
          <w:rStyle w:val="Fett"/>
        </w:rPr>
      </w:pPr>
      <w:r w:rsidRPr="0037658A">
        <w:rPr>
          <w:rStyle w:val="Fett"/>
        </w:rPr>
        <w:t xml:space="preserve">Stellen Sie sicher, dass die Lego-EV3 Baukästen an Ihrer Schule </w:t>
      </w:r>
      <w:r w:rsidR="00E81F8C" w:rsidRPr="0037658A">
        <w:rPr>
          <w:rStyle w:val="Fett"/>
        </w:rPr>
        <w:t>bereitstehen</w:t>
      </w:r>
      <w:r w:rsidRPr="0037658A">
        <w:rPr>
          <w:rStyle w:val="Fett"/>
        </w:rPr>
        <w:t>.</w:t>
      </w:r>
    </w:p>
    <w:p w:rsidR="00EA4226" w:rsidRDefault="00032CDE" w:rsidP="00390C8D">
      <w:pPr>
        <w:pStyle w:val="KeinLeerraum"/>
        <w:numPr>
          <w:ilvl w:val="0"/>
          <w:numId w:val="39"/>
        </w:numPr>
        <w:spacing w:after="120" w:line="312" w:lineRule="auto"/>
        <w:ind w:left="714" w:hanging="357"/>
      </w:pPr>
      <w:r>
        <w:t xml:space="preserve">Installieren </w:t>
      </w:r>
      <w:r w:rsidR="00CD1042">
        <w:t>S</w:t>
      </w:r>
      <w:r>
        <w:t xml:space="preserve">ie </w:t>
      </w:r>
      <w:r w:rsidR="00CD1042">
        <w:t>in Absprache oder zusammen mit Ihrem ICT-</w:t>
      </w:r>
      <w:r w:rsidR="003211EB">
        <w:t>Verantwortlichen</w:t>
      </w:r>
      <w:r w:rsidR="00CD1042">
        <w:t xml:space="preserve"> </w:t>
      </w:r>
      <w:r>
        <w:t>auf den Computern die Lego-Mindstorms-Education Software (</w:t>
      </w:r>
      <w:r w:rsidR="003211EB">
        <w:t xml:space="preserve">Eine detaillierte, und stets aktuelle Anleitung zur Software-Installation finden Sie unter </w:t>
      </w:r>
      <w:r w:rsidR="00B93CBA" w:rsidRPr="00B93CBA">
        <w:t>https://education.lego.com/de-de/downloads/mindstorms-ev3/software</w:t>
      </w:r>
      <w:r>
        <w:t>). Sie brauchen pro Gruppe einen Computer.</w:t>
      </w:r>
      <w:r w:rsidR="00CD1042">
        <w:t xml:space="preserve"> Für die Installation brauchen Sie Administratorenrechte. Nach der Erstinstallation ist es sinnvoll gleich noch die verfügbaren Updates durchzuführen.</w:t>
      </w:r>
      <w:r w:rsidR="003E5F0D">
        <w:t xml:space="preserve"> </w:t>
      </w:r>
      <w:r w:rsidR="003E5F0D" w:rsidRPr="00784757">
        <w:rPr>
          <w:b/>
        </w:rPr>
        <w:t xml:space="preserve">Auf jedem PC ist die Installation mit einem Programmstart zu überprüfen. </w:t>
      </w:r>
      <w:r w:rsidR="003E5F0D" w:rsidRPr="00784757">
        <w:t>Es kann sein, dass bei fehlender/falscher Lizenz oder gescheiterter Installation das Programm startet, aber während dem Start hängen bleibt und über den Taskmanager beendet werden muss.</w:t>
      </w:r>
      <w:r w:rsidR="00EA4226">
        <w:t xml:space="preserve"> </w:t>
      </w:r>
    </w:p>
    <w:p w:rsidR="00032CDE" w:rsidRDefault="00EA4226" w:rsidP="00390C8D">
      <w:pPr>
        <w:pStyle w:val="KeinLeerraum"/>
        <w:numPr>
          <w:ilvl w:val="0"/>
          <w:numId w:val="39"/>
        </w:numPr>
        <w:spacing w:after="120" w:line="312" w:lineRule="auto"/>
        <w:ind w:left="714" w:hanging="357"/>
      </w:pPr>
      <w:r w:rsidRPr="00784757">
        <w:t>Zur Nutzung der Help-Funktionen muss ein Web-Browser auf den Rechnern installiert sein. Die Funktionsfähigkeit und Kompatibilität muss vorher überprüft werden.</w:t>
      </w:r>
    </w:p>
    <w:p w:rsidR="003211EB" w:rsidRDefault="00EE24EC" w:rsidP="00390C8D">
      <w:pPr>
        <w:pStyle w:val="KeinLeerraum"/>
        <w:numPr>
          <w:ilvl w:val="0"/>
          <w:numId w:val="39"/>
        </w:numPr>
        <w:spacing w:after="120" w:line="312" w:lineRule="auto"/>
        <w:ind w:left="714" w:hanging="357"/>
      </w:pPr>
      <w:r>
        <w:t xml:space="preserve">Starten Sie die Lego-Mindstorms Software und schliessen Sie den EV3 an den PC an. Falls die Firmware-Version auf dem EV3 ('Betriebssystem' auf dem EV3) nicht mit der aktuellen Version der Lego-Mindstorms Software übereinstimmt, werden Sie zu einer Aktualisierung der Firmware aufgefordert. </w:t>
      </w:r>
      <w:r w:rsidR="000340ED" w:rsidRPr="000340ED">
        <w:t xml:space="preserve">Wählen sie hier 'herunterladen' und warten sie genügend lange, bis der EV3 wieder von selber gestartet ist (kann 10 Minuten dauern). Eine Firmwareaktualisierung darf auf keinen Fall unterbrochen werden. </w:t>
      </w:r>
      <w:r w:rsidR="000340ED">
        <w:t xml:space="preserve">Führen Sie, falls nötig, für jeden EV3 das notwendige Firmware-update durch. </w:t>
      </w:r>
      <w:r w:rsidR="000340ED" w:rsidRPr="000340ED">
        <w:t xml:space="preserve">Falls eine Aktualisierung misslingt, ist ein spezielles Vorgehen nötig, um den EV3 zu retten. Details siehe im Kapitel 'Firmwareaktualisierung' in der </w:t>
      </w:r>
      <w:r w:rsidR="0019634A">
        <w:t>EV3-</w:t>
      </w:r>
      <w:r w:rsidR="000340ED" w:rsidRPr="000340ED">
        <w:t>Anleitung</w:t>
      </w:r>
      <w:r w:rsidR="0019634A">
        <w:t>.</w:t>
      </w:r>
    </w:p>
    <w:p w:rsidR="00830D5E" w:rsidRDefault="00830D5E" w:rsidP="00390C8D">
      <w:pPr>
        <w:pStyle w:val="KeinLeerraum"/>
        <w:numPr>
          <w:ilvl w:val="0"/>
          <w:numId w:val="39"/>
        </w:numPr>
        <w:spacing w:after="120" w:line="312" w:lineRule="auto"/>
        <w:ind w:left="714" w:hanging="357"/>
      </w:pPr>
      <w:r w:rsidRPr="00784757">
        <w:t xml:space="preserve">Es wird empfohlen, die Programmierung über USB-Kabel zu realisieren. Dies funktioniert sehr robust. Bei Bluetooth-Verbindungen kann es zu Verwechslungen des Roboters und entsprechendem Chaos kommen. </w:t>
      </w:r>
      <w:r w:rsidRPr="00784757">
        <w:rPr>
          <w:b/>
        </w:rPr>
        <w:t>Testen Sie auf jedem PC/Notebook</w:t>
      </w:r>
      <w:r w:rsidRPr="00784757">
        <w:t>, ob die Verbindung zum angehängten EV3 klappt.</w:t>
      </w:r>
    </w:p>
    <w:p w:rsidR="00032CDE" w:rsidRDefault="00032CDE" w:rsidP="00390C8D">
      <w:pPr>
        <w:pStyle w:val="KeinLeerraum"/>
        <w:numPr>
          <w:ilvl w:val="0"/>
          <w:numId w:val="39"/>
        </w:numPr>
        <w:spacing w:after="120" w:line="312" w:lineRule="auto"/>
        <w:ind w:left="714" w:hanging="357"/>
      </w:pPr>
      <w:r>
        <w:t xml:space="preserve">Gehen sie die ganze Unterrichtseinheit mit Hilfe der Lehrerunterlagen und der Schülerarbeitsblätter </w:t>
      </w:r>
      <w:r w:rsidRPr="00F13BE4">
        <w:rPr>
          <w:b/>
        </w:rPr>
        <w:t>im Schnelllauf durch</w:t>
      </w:r>
      <w:r>
        <w:t>. Nehmen sie sich die Zeit, die sie brauchen</w:t>
      </w:r>
      <w:r w:rsidR="0019634A">
        <w:t>,</w:t>
      </w:r>
      <w:r>
        <w:t xml:space="preserve"> um die Grundidee der einzelnen Teilschritte nachvollziehen zu können. Sie müssen nicht alles selber vorgängig ausprobieren. </w:t>
      </w:r>
      <w:r w:rsidRPr="00F13BE4">
        <w:rPr>
          <w:b/>
        </w:rPr>
        <w:t>Das Dossier hilft Ihnen den Unterricht zu gestalten, ohne selber bereits Experte oder Expertin zu sein</w:t>
      </w:r>
      <w:r w:rsidR="0019634A">
        <w:t>.</w:t>
      </w:r>
    </w:p>
    <w:p w:rsidR="003E5F0D" w:rsidRPr="00784757" w:rsidRDefault="003E5F0D" w:rsidP="003E5F0D">
      <w:pPr>
        <w:pStyle w:val="jpk"/>
        <w:spacing w:before="0" w:after="200" w:line="276" w:lineRule="auto"/>
        <w:jc w:val="left"/>
        <w:rPr>
          <w:rFonts w:ascii="Arial" w:hAnsi="Arial"/>
          <w:sz w:val="22"/>
        </w:rPr>
      </w:pPr>
    </w:p>
    <w:p w:rsidR="003E5F0D" w:rsidRPr="00784757" w:rsidRDefault="003E5F0D" w:rsidP="003E5F0D">
      <w:pPr>
        <w:pStyle w:val="jpk"/>
        <w:spacing w:before="0" w:after="200" w:line="276" w:lineRule="auto"/>
        <w:jc w:val="left"/>
        <w:rPr>
          <w:rFonts w:ascii="Arial" w:hAnsi="Arial"/>
          <w:sz w:val="22"/>
        </w:rPr>
      </w:pPr>
    </w:p>
    <w:p w:rsidR="003E5F0D" w:rsidRPr="00784757" w:rsidRDefault="003E5F0D" w:rsidP="003E5F0D">
      <w:pPr>
        <w:pStyle w:val="jpk"/>
        <w:spacing w:before="0" w:after="200" w:line="276" w:lineRule="auto"/>
        <w:jc w:val="left"/>
        <w:rPr>
          <w:rFonts w:ascii="Arial" w:hAnsi="Arial"/>
          <w:sz w:val="22"/>
        </w:rPr>
      </w:pPr>
    </w:p>
    <w:p w:rsidR="003E5F0D" w:rsidRDefault="003E5F0D" w:rsidP="00390C8D">
      <w:pPr>
        <w:pStyle w:val="KeinLeerraum"/>
        <w:spacing w:after="120" w:line="312" w:lineRule="auto"/>
      </w:pPr>
      <w:r w:rsidRPr="00784757">
        <w:t>Bestimmen Sie, an welchem Ort auf dem PC oder auf einem USB-Stick die SuS ihre Programme abspeichern sollen.</w:t>
      </w:r>
    </w:p>
    <w:p w:rsidR="003E5F0D" w:rsidRDefault="003E5F0D" w:rsidP="00390C8D">
      <w:pPr>
        <w:pStyle w:val="KeinLeerraum"/>
        <w:spacing w:after="120" w:line="312" w:lineRule="auto"/>
      </w:pPr>
    </w:p>
    <w:p w:rsidR="00032CDE" w:rsidRDefault="003211EB" w:rsidP="00390C8D">
      <w:pPr>
        <w:pStyle w:val="KeinLeerraum"/>
        <w:spacing w:line="312" w:lineRule="auto"/>
      </w:pPr>
      <w:r>
        <w:t xml:space="preserve">Die Punkte 2 und 3 müssen nur einmal, vor der </w:t>
      </w:r>
      <w:r w:rsidR="0072754D">
        <w:t>aller</w:t>
      </w:r>
      <w:r>
        <w:t>ersten Durchführung</w:t>
      </w:r>
      <w:r w:rsidR="0072754D">
        <w:t xml:space="preserve"> des Moduls</w:t>
      </w:r>
      <w:r>
        <w:t>, am besten gleich für das ganze Schulhaus durchgeführt werden</w:t>
      </w:r>
      <w:r w:rsidR="0072754D">
        <w:t>.</w:t>
      </w:r>
    </w:p>
    <w:p w:rsidR="00E34D7B" w:rsidRDefault="00E34D7B" w:rsidP="00390C8D">
      <w:pPr>
        <w:pStyle w:val="KeinLeerraum"/>
        <w:spacing w:line="312" w:lineRule="auto"/>
      </w:pPr>
    </w:p>
    <w:p w:rsidR="00E34D7B" w:rsidRPr="00E34D7B" w:rsidRDefault="00E34D7B" w:rsidP="00390C8D">
      <w:pPr>
        <w:pStyle w:val="KeinLeerraum"/>
        <w:spacing w:after="120" w:line="312" w:lineRule="auto"/>
        <w:rPr>
          <w:rStyle w:val="Fett"/>
        </w:rPr>
      </w:pPr>
      <w:r w:rsidRPr="00E34D7B">
        <w:rPr>
          <w:rStyle w:val="Fett"/>
        </w:rPr>
        <w:t>Ca. 1 Woche vor Unterrichtsbeginn</w:t>
      </w:r>
    </w:p>
    <w:p w:rsidR="00032CDE" w:rsidRDefault="00032CDE" w:rsidP="00390C8D">
      <w:pPr>
        <w:pStyle w:val="KeinLeerraum"/>
        <w:numPr>
          <w:ilvl w:val="0"/>
          <w:numId w:val="2"/>
        </w:numPr>
        <w:spacing w:line="312" w:lineRule="auto"/>
      </w:pPr>
      <w:r>
        <w:t xml:space="preserve">Laden </w:t>
      </w:r>
      <w:r w:rsidR="0019634A">
        <w:t>S</w:t>
      </w:r>
      <w:r>
        <w:t xml:space="preserve">ie die Akkus aller Roboter mit dem Zugehörigen Netzteil (Den Anschluss finden </w:t>
      </w:r>
      <w:r w:rsidR="0019634A">
        <w:t>S</w:t>
      </w:r>
      <w:r>
        <w:t xml:space="preserve">ie </w:t>
      </w:r>
      <w:r w:rsidR="0019634A">
        <w:t>unterhalb der Buchsen für die Sensoren</w:t>
      </w:r>
      <w:r>
        <w:t xml:space="preserve">). </w:t>
      </w:r>
    </w:p>
    <w:p w:rsidR="00032CDE" w:rsidRDefault="00032CDE" w:rsidP="00390C8D">
      <w:pPr>
        <w:pStyle w:val="KeinLeerraum"/>
        <w:numPr>
          <w:ilvl w:val="0"/>
          <w:numId w:val="2"/>
        </w:numPr>
        <w:spacing w:line="312" w:lineRule="auto"/>
      </w:pPr>
      <w:r>
        <w:t>Nun kann es losgehen…</w:t>
      </w:r>
    </w:p>
    <w:p w:rsidR="00032CDE" w:rsidRPr="00032CDE" w:rsidRDefault="00032CDE" w:rsidP="00032CDE">
      <w:pPr>
        <w:pStyle w:val="KeinLeerraum"/>
        <w:rPr>
          <w:lang w:val="de-CH" w:eastAsia="de-CH"/>
        </w:rPr>
      </w:pPr>
    </w:p>
    <w:p w:rsidR="000027D6" w:rsidRDefault="000027D6" w:rsidP="00534F0A">
      <w:pPr>
        <w:pStyle w:val="berschrift1"/>
      </w:pPr>
      <w:r>
        <w:br w:type="page"/>
      </w:r>
      <w:bookmarkStart w:id="5" w:name="_Toc66720500"/>
      <w:r w:rsidR="00032CDE">
        <w:t>Block 1</w:t>
      </w:r>
      <w:bookmarkEnd w:id="5"/>
    </w:p>
    <w:p w:rsidR="000027D6" w:rsidRPr="00792FAA" w:rsidRDefault="0072754D" w:rsidP="00E266C0">
      <w:pPr>
        <w:rPr>
          <w:rStyle w:val="Fett"/>
        </w:rPr>
      </w:pPr>
      <w:r w:rsidRPr="00792FAA">
        <w:rPr>
          <w:rStyle w:val="Fett"/>
        </w:rPr>
        <w:t>Einstieg</w:t>
      </w:r>
      <w:r w:rsidR="00032CDE" w:rsidRPr="00792FAA">
        <w:rPr>
          <w:rStyle w:val="Fett"/>
        </w:rPr>
        <w:t>: Anwendungen der Robotik</w:t>
      </w:r>
    </w:p>
    <w:p w:rsidR="00C13147" w:rsidRDefault="0019634A" w:rsidP="00390C8D">
      <w:pPr>
        <w:spacing w:line="312" w:lineRule="auto"/>
        <w:jc w:val="both"/>
      </w:pPr>
      <w:r>
        <w:t>Gehen S</w:t>
      </w:r>
      <w:r w:rsidR="00C13147">
        <w:t xml:space="preserve">ie zusammen mit den Schülerinnen und Schüler die </w:t>
      </w:r>
      <w:r w:rsidR="00C13147" w:rsidRPr="00C13147">
        <w:t>Power-Point Präsentation</w:t>
      </w:r>
      <w:r w:rsidR="00C13147">
        <w:rPr>
          <w:b/>
        </w:rPr>
        <w:t xml:space="preserve"> </w:t>
      </w:r>
      <w:r w:rsidR="00F13BE4">
        <w:rPr>
          <w:i/>
        </w:rPr>
        <w:t>Einfü</w:t>
      </w:r>
      <w:r w:rsidR="00C13147" w:rsidRPr="00C13147">
        <w:rPr>
          <w:i/>
        </w:rPr>
        <w:t>h</w:t>
      </w:r>
      <w:r w:rsidR="00C13147">
        <w:rPr>
          <w:i/>
        </w:rPr>
        <w:t>rung</w:t>
      </w:r>
      <w:r w:rsidR="00C13147">
        <w:t xml:space="preserve"> durch. Erkunden </w:t>
      </w:r>
      <w:r>
        <w:t>S</w:t>
      </w:r>
      <w:r w:rsidR="00C13147">
        <w:t>ie ev</w:t>
      </w:r>
      <w:r>
        <w:t>tl</w:t>
      </w:r>
      <w:r w:rsidR="00C13147">
        <w:t xml:space="preserve">. zuvor, was die Lernenden schon wissen, bzw. welche Vorstellungen sie haben. Einige Leitfragen finden sie auf dem </w:t>
      </w:r>
      <w:r w:rsidR="00F13BE4">
        <w:rPr>
          <w:i/>
        </w:rPr>
        <w:t>Arbeitsblatt_1_Einfü</w:t>
      </w:r>
      <w:r w:rsidR="00C13147" w:rsidRPr="00C13147">
        <w:rPr>
          <w:i/>
        </w:rPr>
        <w:t>hrung</w:t>
      </w:r>
      <w:r w:rsidR="00C13147">
        <w:t xml:space="preserve">. </w:t>
      </w:r>
      <w:r w:rsidR="00F13BE4">
        <w:t xml:space="preserve">Die Links zu den Filmausschnitten finden </w:t>
      </w:r>
      <w:r>
        <w:t>S</w:t>
      </w:r>
      <w:r w:rsidR="00F13BE4">
        <w:t>ie in der Leiste mit den Bemerkungen zu den einzelnen Folien</w:t>
      </w:r>
      <w:r>
        <w:t>.</w:t>
      </w:r>
      <w:r w:rsidR="00C13147">
        <w:t xml:space="preserve"> Bei den Filmausschnitten genügt es jeweils eine Sequenz von 3</w:t>
      </w:r>
      <w:r>
        <w:t xml:space="preserve"> </w:t>
      </w:r>
      <w:r w:rsidR="00C13147">
        <w:t>-</w:t>
      </w:r>
      <w:r>
        <w:t xml:space="preserve"> </w:t>
      </w:r>
      <w:r w:rsidR="00C13147">
        <w:t>4 Minuten zu zeigen. Die Schülerinnen und Schüler sollten ein Gefühl dafür bekommen was ein Roboter ist, was er kann und wo er eingesetzt wird.</w:t>
      </w:r>
    </w:p>
    <w:p w:rsidR="00C13147" w:rsidRPr="00792FAA" w:rsidRDefault="00C13147" w:rsidP="00C13147">
      <w:pPr>
        <w:pStyle w:val="KeinLeerraum"/>
        <w:rPr>
          <w:rStyle w:val="Fett"/>
        </w:rPr>
      </w:pPr>
      <w:r w:rsidRPr="00792FAA">
        <w:rPr>
          <w:rStyle w:val="Fett"/>
        </w:rPr>
        <w:t>Benötigtes Material:</w:t>
      </w:r>
    </w:p>
    <w:p w:rsidR="00C13147" w:rsidRDefault="00C13147" w:rsidP="00D6730E">
      <w:r>
        <w:t>Beamer und PC</w:t>
      </w:r>
    </w:p>
    <w:p w:rsidR="00C13147" w:rsidRPr="00E266C0" w:rsidRDefault="00C13147" w:rsidP="00E266C0">
      <w:pPr>
        <w:rPr>
          <w:rStyle w:val="Fett"/>
        </w:rPr>
      </w:pPr>
      <w:r w:rsidRPr="00E266C0">
        <w:rPr>
          <w:rStyle w:val="Fett"/>
        </w:rPr>
        <w:t>Musterlösungen zum Arbeitsblatt:</w:t>
      </w:r>
    </w:p>
    <w:p w:rsidR="009C64B3" w:rsidRPr="0009257D" w:rsidRDefault="0009257D" w:rsidP="0009257D">
      <w:pPr>
        <w:rPr>
          <w:u w:val="single"/>
        </w:rPr>
      </w:pPr>
      <w:r w:rsidRPr="0009257D">
        <w:rPr>
          <w:u w:val="single"/>
        </w:rPr>
        <w:t xml:space="preserve">a) </w:t>
      </w:r>
      <w:r w:rsidR="00C13147" w:rsidRPr="0009257D">
        <w:rPr>
          <w:u w:val="single"/>
        </w:rPr>
        <w:t>Was ist für dich ein Roboter? (Definition Roboter)</w:t>
      </w:r>
    </w:p>
    <w:p w:rsidR="00C13147" w:rsidRDefault="00C13147" w:rsidP="00390C8D">
      <w:pPr>
        <w:spacing w:line="312" w:lineRule="auto"/>
        <w:jc w:val="both"/>
      </w:pPr>
      <w:r>
        <w:t>Bei Robotern handelt es sich um Maschinen. Sie zeichnen sich dadurch aus, dass sie sich selbstständig bewegen und verschiedene Tätigkeiten erledigen können. Ferngesteuerte Maschinen brauchen direkt Befehle von Menschen (z.B. ein ferngesteuertes Spielzeugauto), während Roboter mit Hilfe von Programmen Situationen beurteilen und entsprechend handeln können. Automaten sind keine Roboter, da sie nur eine einzige Arbeit ausführen. Da Computer sich nicht bewegen können, gelten auch sie nicht als Roboter.</w:t>
      </w:r>
    </w:p>
    <w:p w:rsidR="009C64B3" w:rsidRPr="0009257D" w:rsidRDefault="0009257D" w:rsidP="0009257D">
      <w:pPr>
        <w:rPr>
          <w:u w:val="single"/>
        </w:rPr>
      </w:pPr>
      <w:r w:rsidRPr="0009257D">
        <w:rPr>
          <w:u w:val="single"/>
        </w:rPr>
        <w:t xml:space="preserve">c) </w:t>
      </w:r>
      <w:r w:rsidR="00C13147" w:rsidRPr="0009257D">
        <w:rPr>
          <w:u w:val="single"/>
        </w:rPr>
        <w:t>Wo werden Roboter überall eingesetzt?</w:t>
      </w:r>
    </w:p>
    <w:p w:rsidR="009C64B3" w:rsidRDefault="00C13147" w:rsidP="00D6730E">
      <w:r>
        <w:t>Einige Beispiele:</w:t>
      </w:r>
    </w:p>
    <w:p w:rsidR="00D6730E" w:rsidRDefault="00C13147" w:rsidP="00390C8D">
      <w:pPr>
        <w:pStyle w:val="KeinLeerraum"/>
        <w:spacing w:line="312" w:lineRule="auto"/>
      </w:pPr>
      <w:r>
        <w:t>Autonome mobile Roboter (Erkundungsroboter, Minensuchroboter)</w:t>
      </w:r>
    </w:p>
    <w:p w:rsidR="00D6730E" w:rsidRDefault="00C13147" w:rsidP="00390C8D">
      <w:pPr>
        <w:pStyle w:val="KeinLeerraum"/>
        <w:spacing w:line="312" w:lineRule="auto"/>
      </w:pPr>
      <w:r>
        <w:t>Humanoide Roboter (Spielzeuglaufroboter, Asimo, „menschliche“ Diener)</w:t>
      </w:r>
    </w:p>
    <w:p w:rsidR="00D6730E" w:rsidRDefault="00C13147" w:rsidP="00390C8D">
      <w:pPr>
        <w:pStyle w:val="KeinLeerraum"/>
        <w:spacing w:line="312" w:lineRule="auto"/>
      </w:pPr>
      <w:r>
        <w:t>Industrieroboter (Schweissroboter)</w:t>
      </w:r>
    </w:p>
    <w:p w:rsidR="00D6730E" w:rsidRDefault="00C13147" w:rsidP="00390C8D">
      <w:pPr>
        <w:pStyle w:val="KeinLeerraum"/>
        <w:spacing w:line="312" w:lineRule="auto"/>
      </w:pPr>
      <w:r>
        <w:t>Portalroboter (Werkzeugmaschinen, Positionierroboter)</w:t>
      </w:r>
    </w:p>
    <w:p w:rsidR="00D6730E" w:rsidRDefault="00C13147" w:rsidP="00390C8D">
      <w:pPr>
        <w:pStyle w:val="KeinLeerraum"/>
        <w:spacing w:line="312" w:lineRule="auto"/>
      </w:pPr>
      <w:r>
        <w:t>Serviceroboter (Staubsaugerroboter)</w:t>
      </w:r>
    </w:p>
    <w:p w:rsidR="00D6730E" w:rsidRDefault="00C13147" w:rsidP="00390C8D">
      <w:pPr>
        <w:pStyle w:val="KeinLeerraum"/>
        <w:spacing w:line="312" w:lineRule="auto"/>
      </w:pPr>
      <w:r>
        <w:t>Spielzeugroboter (Roboterhund, Fussballroboter)</w:t>
      </w:r>
    </w:p>
    <w:p w:rsidR="009C64B3" w:rsidRDefault="00C13147" w:rsidP="00390C8D">
      <w:pPr>
        <w:pStyle w:val="KeinLeerraum"/>
        <w:spacing w:line="312" w:lineRule="auto"/>
      </w:pPr>
      <w:r>
        <w:t>und viele mehr</w:t>
      </w:r>
      <w:r>
        <w:br/>
      </w:r>
    </w:p>
    <w:p w:rsidR="0009257D" w:rsidRPr="0009257D" w:rsidRDefault="0009257D" w:rsidP="0009257D">
      <w:pPr>
        <w:rPr>
          <w:u w:val="single"/>
        </w:rPr>
      </w:pPr>
      <w:r w:rsidRPr="0009257D">
        <w:rPr>
          <w:u w:val="single"/>
        </w:rPr>
        <w:t xml:space="preserve">d) </w:t>
      </w:r>
      <w:r>
        <w:rPr>
          <w:u w:val="single"/>
        </w:rPr>
        <w:t xml:space="preserve">was können Roboter nicht, </w:t>
      </w:r>
      <w:r w:rsidRPr="0009257D">
        <w:rPr>
          <w:u w:val="single"/>
        </w:rPr>
        <w:t>und e)</w:t>
      </w:r>
      <w:r>
        <w:rPr>
          <w:u w:val="single"/>
        </w:rPr>
        <w:t xml:space="preserve"> Gefahren?</w:t>
      </w:r>
    </w:p>
    <w:p w:rsidR="0009257D" w:rsidRDefault="0009257D" w:rsidP="00390C8D">
      <w:pPr>
        <w:pStyle w:val="KeinLeerraum"/>
        <w:spacing w:line="312" w:lineRule="auto"/>
        <w:jc w:val="both"/>
      </w:pPr>
      <w:r>
        <w:t>Diese Fragen können an dieser Stelle andiskutiert werden mit der Klasse. Was denken die Lernenden dazu? Eine vertiefte Auseinandersetzung mit diesen Fragen findet dann an konkreten Beispielen im Block 4 statt.</w:t>
      </w:r>
      <w:r w:rsidR="004D5421">
        <w:t xml:space="preserve"> Mögliche Punkte, die diskutiert werden können, sind: fehlende oder nur rudimentäre Intelligenz, fehlende Emotionen, keine moralischen Vorstellun</w:t>
      </w:r>
      <w:r w:rsidR="0019634A">
        <w:t>gen, Verlust von Arbeitsplätzen</w:t>
      </w:r>
      <w:r w:rsidR="004D5421">
        <w:t xml:space="preserve"> etc.</w:t>
      </w:r>
    </w:p>
    <w:p w:rsidR="00E266C0" w:rsidRDefault="00E266C0" w:rsidP="00131D3D">
      <w:pPr>
        <w:pStyle w:val="KeinLeerraum"/>
        <w:jc w:val="both"/>
      </w:pPr>
    </w:p>
    <w:p w:rsidR="00C13147" w:rsidRPr="00E266C0" w:rsidRDefault="00722BEE" w:rsidP="00E266C0">
      <w:pPr>
        <w:rPr>
          <w:rStyle w:val="Fett"/>
        </w:rPr>
      </w:pPr>
      <w:r>
        <w:rPr>
          <w:rStyle w:val="Fett"/>
        </w:rPr>
        <w:br w:type="page"/>
      </w:r>
      <w:r w:rsidR="003676CE" w:rsidRPr="00E266C0">
        <w:rPr>
          <w:rStyle w:val="Fett"/>
        </w:rPr>
        <w:t>2</w:t>
      </w:r>
      <w:r w:rsidR="00306365" w:rsidRPr="00E266C0">
        <w:rPr>
          <w:rStyle w:val="Fett"/>
        </w:rPr>
        <w:t>-3</w:t>
      </w:r>
      <w:r w:rsidR="003676CE" w:rsidRPr="00E266C0">
        <w:rPr>
          <w:rStyle w:val="Fett"/>
        </w:rPr>
        <w:t xml:space="preserve"> Lektionen</w:t>
      </w:r>
      <w:r w:rsidR="009C64B3" w:rsidRPr="00E266C0">
        <w:rPr>
          <w:rStyle w:val="Fett"/>
        </w:rPr>
        <w:t>: das Material kennenlernen</w:t>
      </w:r>
      <w:r w:rsidR="00E71261" w:rsidRPr="00E266C0">
        <w:rPr>
          <w:rStyle w:val="Fett"/>
        </w:rPr>
        <w:t>; den Basisroboter bauen</w:t>
      </w:r>
    </w:p>
    <w:p w:rsidR="009C64B3" w:rsidRDefault="009C64B3" w:rsidP="00390C8D">
      <w:pPr>
        <w:spacing w:line="312" w:lineRule="auto"/>
      </w:pPr>
      <w:r>
        <w:t>Ein LEGO-EV3-Set besteht grundsätzlich aus dem EV3 Block (d</w:t>
      </w:r>
      <w:r w:rsidR="0019634A">
        <w:t>em</w:t>
      </w:r>
      <w:r>
        <w:t xml:space="preserve"> Gehirn des Roboters), vers</w:t>
      </w:r>
      <w:r w:rsidR="0019634A">
        <w:t>chiedenen Sensoren (sozusagen den</w:t>
      </w:r>
      <w:r>
        <w:t xml:space="preserve"> Augen und Ohren des Roboters) und Motoren (sozusagen den Händen und Füssen des Roboters). Auf die LEGO-Technik</w:t>
      </w:r>
      <w:r w:rsidR="00E64114">
        <w:t>-</w:t>
      </w:r>
      <w:r>
        <w:t>Bauteile</w:t>
      </w:r>
      <w:r w:rsidR="0019634A">
        <w:t>,</w:t>
      </w:r>
      <w:r>
        <w:t xml:space="preserve"> </w:t>
      </w:r>
      <w:r w:rsidR="0019634A">
        <w:t>die</w:t>
      </w:r>
      <w:r>
        <w:t xml:space="preserve"> für den Aufbau des Roboters gebraucht werden wird hier nicht näher eingegangen.</w:t>
      </w:r>
    </w:p>
    <w:p w:rsidR="009C64B3" w:rsidRDefault="009C64B3" w:rsidP="00390C8D">
      <w:pPr>
        <w:spacing w:line="312" w:lineRule="auto"/>
      </w:pPr>
      <w:r>
        <w:t>Die folgenden Unterkapitel geben einen kurzen Einblick in die Funktion der verschiedenen Teile.</w:t>
      </w:r>
    </w:p>
    <w:p w:rsidR="009C64B3" w:rsidRPr="00E266C0" w:rsidRDefault="009C64B3" w:rsidP="00E266C0">
      <w:pPr>
        <w:rPr>
          <w:rStyle w:val="Fett"/>
        </w:rPr>
      </w:pPr>
      <w:bookmarkStart w:id="6" w:name="_Toc435457765"/>
      <w:r w:rsidRPr="00E266C0">
        <w:rPr>
          <w:rStyle w:val="Fett"/>
        </w:rPr>
        <w:t>Das Herzstück des Roboters: Der EV3-Block</w:t>
      </w:r>
      <w:bookmarkEnd w:id="6"/>
    </w:p>
    <w:p w:rsidR="009C64B3" w:rsidRPr="009C64B3" w:rsidRDefault="009C64B3" w:rsidP="00390C8D">
      <w:pPr>
        <w:spacing w:line="312" w:lineRule="auto"/>
        <w:jc w:val="both"/>
      </w:pPr>
      <w:r w:rsidRPr="009C64B3">
        <w:t>Der weisse EV3-Block enthält einen Prozessor, der für die Steuerung des Roboters verwendet wird. Wurde ein Programm für den Roboter am Computer geschrieben</w:t>
      </w:r>
      <w:r w:rsidR="0019634A">
        <w:t>,</w:t>
      </w:r>
      <w:r w:rsidRPr="009C64B3">
        <w:t xml:space="preserve"> kann es auf den EV3-Block übertragen und gespeichert werden. Von da aus kann das Programm ausgeführt werden. Auf der grauen Rückseite befindet sich ein Batteriefach für 6 AA-Batterien oder einen Akku. Auf der unteren Seite sind vier nummerierte Anschlüsse für die Sensoren und auf der oberen Seite sind </w:t>
      </w:r>
      <w:r w:rsidR="00270008">
        <w:t>vier</w:t>
      </w:r>
      <w:r w:rsidRPr="009C64B3">
        <w:t xml:space="preserve"> Anschlüsse für die Motoren.</w:t>
      </w:r>
    </w:p>
    <w:p w:rsidR="009C64B3" w:rsidRPr="003C2C48" w:rsidRDefault="009C64B3" w:rsidP="009C64B3">
      <w:pPr>
        <w:pStyle w:val="jpk"/>
        <w:spacing w:line="276" w:lineRule="auto"/>
        <w:rPr>
          <w:rFonts w:ascii="Arial" w:hAnsi="Arial" w:cs="Arial"/>
          <w:sz w:val="22"/>
          <w:szCs w:val="22"/>
        </w:rPr>
      </w:pPr>
    </w:p>
    <w:p w:rsidR="009C64B3" w:rsidRPr="003C2C48" w:rsidRDefault="007F50C4" w:rsidP="009C64B3">
      <w:pPr>
        <w:pStyle w:val="jpk"/>
        <w:spacing w:line="276" w:lineRule="auto"/>
        <w:rPr>
          <w:rFonts w:ascii="Arial" w:hAnsi="Arial" w:cs="Arial"/>
          <w:sz w:val="22"/>
          <w:szCs w:val="22"/>
        </w:rPr>
      </w:pPr>
      <w:r>
        <w:rPr>
          <w:rFonts w:ascii="Arial" w:hAnsi="Arial" w:cs="Arial"/>
          <w:noProof/>
          <w:sz w:val="22"/>
          <w:szCs w:val="22"/>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egende mit Linie 2 193" o:spid="_x0000_s1043" type="#_x0000_t48" style="position:absolute;left:0;text-align:left;margin-left:31.4pt;margin-top:8.05pt;width:110.85pt;height:24.35pt;z-index: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" adj="26618,35527,23159,7984,22769,7984">
            <v:textbox>
              <w:txbxContent>
                <w:p w:rsidR="00A24174" w:rsidRPr="007075C3" w:rsidRDefault="00A24174" w:rsidP="009C64B3">
                  <w:r>
                    <w:t>USB-PC-Verbindung</w:t>
                  </w:r>
                </w:p>
              </w:txbxContent>
            </v:textbox>
            <o:callout v:ext="edit" minusx="t" minusy="t"/>
          </v:shape>
        </w:pict>
      </w:r>
    </w:p>
    <w:p w:rsidR="009C64B3" w:rsidRPr="003C2C48" w:rsidRDefault="007F50C4" w:rsidP="009C64B3">
      <w:pPr>
        <w:pStyle w:val="jpk"/>
        <w:spacing w:line="276" w:lineRule="auto"/>
        <w:rPr>
          <w:rFonts w:ascii="Arial" w:hAnsi="Arial" w:cs="Arial"/>
          <w:sz w:val="22"/>
          <w:szCs w:val="22"/>
        </w:rPr>
      </w:pPr>
      <w:r>
        <w:rPr>
          <w:rFonts w:ascii="Arial" w:hAnsi="Arial" w:cs="Arial"/>
          <w:noProof/>
          <w:sz w:val="22"/>
          <w:szCs w:val="22"/>
        </w:rPr>
        <w:pict>
          <v:shape id="Legende mit Linie 2 192" o:spid="_x0000_s1042" type="#_x0000_t48" style="position:absolute;left:0;text-align:left;margin-left:1.05pt;margin-top:17.55pt;width:91.5pt;height:36.2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" adj="30535,20259,23784,5363,23016,5363">
            <v:textbox>
              <w:txbxContent>
                <w:p w:rsidR="00A24174" w:rsidRPr="007075C3" w:rsidRDefault="00A24174" w:rsidP="009C64B3">
                  <w:r>
                    <w:t>Anschlüsse für Motoren</w:t>
                  </w:r>
                </w:p>
              </w:txbxContent>
            </v:textbox>
            <o:callout v:ext="edit" minusx="t" minusy="t"/>
          </v:shape>
        </w:pict>
      </w:r>
      <w:r>
        <w:rPr>
          <w:rFonts w:ascii="Arial" w:hAnsi="Arial" w:cs="Arial"/>
          <w:noProof/>
          <w:sz w:val="22"/>
          <w:szCs w:val="22"/>
        </w:rPr>
        <w:pict>
          <v:shape id="Legende mit Linie 2 191" o:spid="_x0000_s1041" type="#_x0000_t48" style="position:absolute;left:0;text-align:left;margin-left:258.85pt;margin-top:7.5pt;width:91.5pt;height:23.8pt;z-index: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" adj="-15332,44334,-4438,8168,-1416,8168">
            <v:textbox>
              <w:txbxContent>
                <w:p w:rsidR="00A24174" w:rsidRPr="0028261B" w:rsidRDefault="00A24174" w:rsidP="009C64B3">
                  <w:r>
                    <w:t>Anzeige</w:t>
                  </w:r>
                </w:p>
              </w:txbxContent>
            </v:textbox>
            <o:callout v:ext="edit" minusy="t"/>
          </v:shape>
        </w:pict>
      </w:r>
    </w:p>
    <w:p w:rsidR="009C64B3" w:rsidRPr="003C2C48" w:rsidRDefault="007F50C4" w:rsidP="009C64B3">
      <w:pPr>
        <w:pStyle w:val="jpk"/>
        <w:spacing w:line="276" w:lineRule="auto"/>
        <w:rPr>
          <w:rFonts w:ascii="Arial" w:hAnsi="Arial" w:cs="Arial"/>
          <w:sz w:val="22"/>
          <w:szCs w:val="22"/>
        </w:rPr>
      </w:pPr>
      <w:r>
        <w:rPr>
          <w:rFonts w:ascii="Arial" w:hAnsi="Arial" w:cs="Arial"/>
          <w:noProof/>
          <w:sz w:val="22"/>
          <w:szCs w:val="22"/>
        </w:rPr>
        <w:pict>
          <v:shape id="Grafik 190" o:spid="_x0000_s1040" type="#_x0000_t75" alt="https://www.galaxus.ch/img/t-1-64-534980AC6AA03F6535B99895F6F0EB2E69B8C97861F08CE71EB57D674202373D/lego-mindstorms-intelligenter-ev3-stein-45500.png" style="position:absolute;left:0;text-align:left;margin-left:54pt;margin-top:4.65pt;width:328.15pt;height:246.4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17" o:title="lego-mindstorms-intelligenter-ev3-stein-45500"/>
          </v:shape>
        </w:pict>
      </w:r>
    </w:p>
    <w:p w:rsidR="009C64B3" w:rsidRPr="003C2C48" w:rsidRDefault="009C64B3" w:rsidP="009C64B3">
      <w:pPr>
        <w:pStyle w:val="jpk"/>
        <w:spacing w:line="276" w:lineRule="auto"/>
        <w:rPr>
          <w:rFonts w:ascii="Arial" w:hAnsi="Arial" w:cs="Arial"/>
          <w:sz w:val="22"/>
          <w:szCs w:val="22"/>
        </w:rPr>
      </w:pPr>
    </w:p>
    <w:p w:rsidR="009C64B3" w:rsidRPr="003C2C48" w:rsidRDefault="009C64B3" w:rsidP="009C64B3">
      <w:pPr>
        <w:pStyle w:val="jpk"/>
        <w:spacing w:line="276" w:lineRule="auto"/>
        <w:rPr>
          <w:rFonts w:ascii="Arial" w:hAnsi="Arial" w:cs="Arial"/>
          <w:sz w:val="22"/>
          <w:szCs w:val="22"/>
        </w:rPr>
      </w:pPr>
    </w:p>
    <w:p w:rsidR="009C64B3" w:rsidRPr="003C2C48" w:rsidRDefault="007F50C4" w:rsidP="009C64B3">
      <w:pPr>
        <w:pStyle w:val="jpk"/>
        <w:spacing w:line="276" w:lineRule="auto"/>
        <w:rPr>
          <w:rFonts w:ascii="Arial" w:hAnsi="Arial" w:cs="Arial"/>
          <w:sz w:val="22"/>
          <w:szCs w:val="22"/>
        </w:rPr>
      </w:pPr>
      <w:r>
        <w:rPr>
          <w:rFonts w:ascii="Arial" w:hAnsi="Arial" w:cs="Arial"/>
          <w:noProof/>
          <w:sz w:val="22"/>
          <w:szCs w:val="22"/>
        </w:rPr>
        <w:pict>
          <v:shape id="Legende mit Linie 2 189" o:spid="_x0000_s1039" type="#_x0000_t48" style="position:absolute;left:0;text-align:left;margin-left:1.05pt;margin-top:17.15pt;width:91.5pt;height:25.2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" adj="40627,23957,26852,7714,23016,7714">
            <v:textbox>
              <w:txbxContent>
                <w:p w:rsidR="00A24174" w:rsidRPr="0028261B" w:rsidRDefault="00A24174" w:rsidP="009C64B3">
                  <w:r>
                    <w:t>Ausschalten</w:t>
                  </w:r>
                </w:p>
              </w:txbxContent>
            </v:textbox>
            <o:callout v:ext="edit" minusx="t" minusy="t"/>
          </v:shape>
        </w:pict>
      </w:r>
      <w:r>
        <w:rPr>
          <w:rFonts w:ascii="Arial" w:hAnsi="Arial" w:cs="Arial"/>
          <w:noProof/>
          <w:sz w:val="22"/>
          <w:szCs w:val="22"/>
        </w:rPr>
        <w:pict>
          <v:shape id="Legende mit Linie 2 188" o:spid="_x0000_s1038" type="#_x0000_t48" style="position:absolute;left:0;text-align:left;margin-left:298.5pt;margin-top:.75pt;width:118pt;height:36.0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" adj="-11331,25614,-3377,5393,-1098,5393">
            <v:textbox inset="1.5mm,.3mm,1.5mm,.3mm">
              <w:txbxContent>
                <w:p w:rsidR="00A24174" w:rsidRPr="0028261B" w:rsidRDefault="00A24174" w:rsidP="009C64B3">
                  <w:r>
                    <w:t>Einschalten und Auswahl</w:t>
                  </w:r>
                </w:p>
              </w:txbxContent>
            </v:textbox>
            <o:callout v:ext="edit" minusy="t"/>
          </v:shape>
        </w:pict>
      </w:r>
    </w:p>
    <w:p w:rsidR="009C64B3" w:rsidRPr="003C2C48" w:rsidRDefault="009C64B3" w:rsidP="009C64B3">
      <w:pPr>
        <w:pStyle w:val="jpk"/>
        <w:spacing w:line="276" w:lineRule="auto"/>
        <w:rPr>
          <w:rFonts w:ascii="Arial" w:hAnsi="Arial" w:cs="Arial"/>
          <w:sz w:val="22"/>
          <w:szCs w:val="22"/>
        </w:rPr>
      </w:pPr>
    </w:p>
    <w:p w:rsidR="009C64B3" w:rsidRPr="003C2C48" w:rsidRDefault="009C64B3" w:rsidP="009C64B3">
      <w:pPr>
        <w:pStyle w:val="jpk"/>
        <w:spacing w:line="276" w:lineRule="auto"/>
        <w:rPr>
          <w:rFonts w:ascii="Arial" w:hAnsi="Arial" w:cs="Arial"/>
          <w:sz w:val="22"/>
          <w:szCs w:val="22"/>
        </w:rPr>
      </w:pPr>
    </w:p>
    <w:p w:rsidR="009C64B3" w:rsidRPr="003C2C48" w:rsidRDefault="007F50C4" w:rsidP="009C64B3">
      <w:pPr>
        <w:pStyle w:val="jpk"/>
        <w:spacing w:line="276" w:lineRule="auto"/>
        <w:rPr>
          <w:rFonts w:ascii="Arial" w:hAnsi="Arial" w:cs="Arial"/>
          <w:sz w:val="22"/>
          <w:szCs w:val="22"/>
        </w:rPr>
      </w:pPr>
      <w:r>
        <w:rPr>
          <w:rFonts w:ascii="Arial" w:hAnsi="Arial" w:cs="Arial"/>
          <w:noProof/>
          <w:sz w:val="22"/>
          <w:szCs w:val="22"/>
        </w:rPr>
        <w:pict>
          <v:shape id="Legende mit Linie 2 187" o:spid="_x0000_s1037" type="#_x0000_t48" style="position:absolute;left:0;text-align:left;margin-left:1.05pt;margin-top:16.05pt;width:123.8pt;height:36.4pt;z-index:7;visibility:visible;mso-wrap-distance-left:9pt;mso-wrap-distance-top:0;mso-wrap-distance-right:9pt;mso-wrap-distance-bottom:0;mso-position-horizontal:absolute;mso-position-horizontal-relative:text;mso-position-vertical:absolute;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" adj="35288,-11364,28021,5341,22647,5341,,5964">
            <v:textbox>
              <w:txbxContent>
                <w:p w:rsidR="00A24174" w:rsidRPr="0028261B" w:rsidRDefault="00A24174" w:rsidP="009C64B3">
                  <w:r>
                    <w:t>Auswahltaster links, rechts, auf, ab</w:t>
                  </w:r>
                </w:p>
              </w:txbxContent>
            </v:textbox>
            <o:callout v:ext="edit" minusx="t"/>
          </v:shape>
        </w:pict>
      </w:r>
    </w:p>
    <w:p w:rsidR="009C64B3" w:rsidRPr="003C2C48" w:rsidRDefault="009C64B3" w:rsidP="009C64B3">
      <w:pPr>
        <w:pStyle w:val="jpk"/>
        <w:spacing w:line="276" w:lineRule="auto"/>
        <w:rPr>
          <w:rFonts w:ascii="Arial" w:hAnsi="Arial" w:cs="Arial"/>
          <w:sz w:val="22"/>
          <w:szCs w:val="22"/>
        </w:rPr>
      </w:pPr>
    </w:p>
    <w:p w:rsidR="009C64B3" w:rsidRPr="003C2C48" w:rsidRDefault="009C64B3" w:rsidP="009C64B3">
      <w:pPr>
        <w:pStyle w:val="jpk"/>
        <w:spacing w:line="276" w:lineRule="auto"/>
        <w:rPr>
          <w:rFonts w:ascii="Arial" w:hAnsi="Arial" w:cs="Arial"/>
          <w:sz w:val="22"/>
          <w:szCs w:val="22"/>
        </w:rPr>
      </w:pPr>
    </w:p>
    <w:p w:rsidR="009C64B3" w:rsidRPr="003C2C48" w:rsidRDefault="009C64B3" w:rsidP="009C64B3">
      <w:pPr>
        <w:rPr>
          <w:rFonts w:cs="Arial"/>
        </w:rPr>
      </w:pPr>
    </w:p>
    <w:p w:rsidR="009C64B3" w:rsidRPr="003C2C48" w:rsidRDefault="007F50C4" w:rsidP="009C64B3">
      <w:pPr>
        <w:rPr>
          <w:rFonts w:cs="Arial"/>
        </w:rPr>
      </w:pPr>
      <w:r>
        <w:rPr>
          <w:rFonts w:cs="Arial"/>
          <w:noProof/>
        </w:rPr>
        <w:pict>
          <v:shape id="Legende mit Linie 2 186" o:spid="_x0000_s1036" type="#_x0000_t48" style="position:absolute;margin-left:1.05pt;margin-top:.95pt;width:112.05pt;height:20.4pt;z-index: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" adj="28048,-40447,25012,9529,22757,9529">
            <v:textbox>
              <w:txbxContent>
                <w:p w:rsidR="00A24174" w:rsidRPr="0028261B" w:rsidRDefault="00A24174" w:rsidP="009C64B3">
                  <w:r>
                    <w:t>Speicherkarten</w:t>
                  </w:r>
                </w:p>
              </w:txbxContent>
            </v:textbox>
            <o:callout v:ext="edit" minusx="t"/>
          </v:shape>
        </w:pict>
      </w:r>
      <w:r>
        <w:rPr>
          <w:rFonts w:cs="Arial"/>
          <w:noProof/>
        </w:rPr>
        <w:pict>
          <v:shape id="Legende mit Linie 2 185" o:spid="_x0000_s1035" type="#_x0000_t48" style="position:absolute;margin-left:360.5pt;margin-top:11.8pt;width:91.5pt;height:48.0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" adj="-20066,-10699,-5477,4046,-1416,4046">
            <v:textbox>
              <w:txbxContent>
                <w:p w:rsidR="00A24174" w:rsidRPr="0028261B" w:rsidRDefault="00A24174" w:rsidP="009C64B3">
                  <w:r>
                    <w:t>Anschlüsse für Sensoren</w:t>
                  </w:r>
                </w:p>
              </w:txbxContent>
            </v:textbox>
          </v:shape>
        </w:pict>
      </w:r>
    </w:p>
    <w:p w:rsidR="009C64B3" w:rsidRPr="003C2C48" w:rsidRDefault="009C64B3" w:rsidP="009C64B3">
      <w:pPr>
        <w:rPr>
          <w:rFonts w:cs="Arial"/>
        </w:rPr>
      </w:pPr>
    </w:p>
    <w:p w:rsidR="009C64B3" w:rsidRPr="003C2C48" w:rsidRDefault="009C64B3" w:rsidP="009C64B3">
      <w:pPr>
        <w:rPr>
          <w:rFonts w:cs="Arial"/>
        </w:rPr>
      </w:pPr>
    </w:p>
    <w:p w:rsidR="009C64B3" w:rsidRPr="005143C6" w:rsidRDefault="009C64B3" w:rsidP="009C64B3">
      <w:pPr>
        <w:pStyle w:val="Beschriftung"/>
        <w:rPr>
          <w:rFonts w:ascii="Arial" w:hAnsi="Arial" w:cs="Arial"/>
        </w:rPr>
      </w:pPr>
      <w:r w:rsidRPr="005143C6">
        <w:rPr>
          <w:rFonts w:ascii="Arial" w:hAnsi="Arial" w:cs="Arial"/>
        </w:rPr>
        <w:t xml:space="preserve">Abbildung </w:t>
      </w:r>
      <w:r w:rsidRPr="005143C6">
        <w:rPr>
          <w:rFonts w:ascii="Arial" w:hAnsi="Arial" w:cs="Arial"/>
        </w:rPr>
        <w:fldChar w:fldCharType="begin"/>
      </w:r>
      <w:r w:rsidRPr="005143C6">
        <w:rPr>
          <w:rFonts w:ascii="Arial" w:hAnsi="Arial" w:cs="Arial"/>
        </w:rPr>
        <w:instrText xml:space="preserve"> SEQ Abbildung \* ARABIC </w:instrText>
      </w:r>
      <w:r w:rsidRPr="005143C6">
        <w:rPr>
          <w:rFonts w:ascii="Arial" w:hAnsi="Arial" w:cs="Arial"/>
        </w:rPr>
        <w:fldChar w:fldCharType="separate"/>
      </w:r>
      <w:r w:rsidR="00400699">
        <w:rPr>
          <w:rFonts w:ascii="Arial" w:hAnsi="Arial" w:cs="Arial"/>
        </w:rPr>
        <w:t>1</w:t>
      </w:r>
      <w:r w:rsidRPr="005143C6">
        <w:rPr>
          <w:rFonts w:ascii="Arial" w:hAnsi="Arial" w:cs="Arial"/>
        </w:rPr>
        <w:fldChar w:fldCharType="end"/>
      </w:r>
      <w:r w:rsidRPr="005143C6">
        <w:rPr>
          <w:rFonts w:ascii="Arial" w:hAnsi="Arial" w:cs="Arial"/>
        </w:rPr>
        <w:t xml:space="preserve">: </w:t>
      </w:r>
      <w:bookmarkStart w:id="7" w:name="_Toc66720581"/>
      <w:r w:rsidRPr="005143C6">
        <w:rPr>
          <w:rFonts w:ascii="Arial" w:hAnsi="Arial" w:cs="Arial"/>
        </w:rPr>
        <w:t>EV3-Block</w:t>
      </w:r>
      <w:bookmarkEnd w:id="7"/>
    </w:p>
    <w:p w:rsidR="009C64B3" w:rsidRPr="00E266C0" w:rsidRDefault="009C6B37" w:rsidP="00E266C0">
      <w:pPr>
        <w:rPr>
          <w:rStyle w:val="Fett"/>
        </w:rPr>
      </w:pPr>
      <w:r>
        <w:br w:type="page"/>
      </w:r>
      <w:bookmarkStart w:id="8" w:name="_Toc435457766"/>
      <w:r w:rsidR="007F50C4">
        <w:rPr>
          <w:rStyle w:val="Fett"/>
        </w:rPr>
        <w:pict>
          <v:shape id="Legende mit Linie 2 212" o:spid="_x0000_s1034" type="#_x0000_t48" style="position:absolute;margin-left:242.45pt;margin-top:8.25pt;width:111.6pt;height:19pt;z-index:1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" adj="-12706,38994,-3668,10232,-1161,10232" strokecolor="yellow">
            <v:textbox style="mso-next-textbox:#Legende mit Linie 2 212">
              <w:txbxContent>
                <w:p w:rsidR="00A24174" w:rsidRPr="0028261B" w:rsidRDefault="00A24174" w:rsidP="009C64B3">
                  <w:r>
                    <w:t>Batterieladestand</w:t>
                  </w:r>
                </w:p>
              </w:txbxContent>
            </v:textbox>
            <o:callout v:ext="edit" minusy="t"/>
          </v:shape>
        </w:pict>
      </w:r>
      <w:r w:rsidR="009148F5" w:rsidRPr="00E266C0">
        <w:rPr>
          <w:rStyle w:val="Fett"/>
        </w:rPr>
        <w:t>Anzeige</w:t>
      </w:r>
      <w:r w:rsidR="009C64B3" w:rsidRPr="00E266C0">
        <w:rPr>
          <w:rStyle w:val="Fett"/>
        </w:rPr>
        <w:t xml:space="preserve"> und Bedienung des EV3</w:t>
      </w:r>
      <w:r w:rsidR="009148F5" w:rsidRPr="00E266C0">
        <w:rPr>
          <w:rStyle w:val="Fett"/>
        </w:rPr>
        <w:t>-Blocks</w:t>
      </w:r>
      <w:r w:rsidR="009C64B3" w:rsidRPr="00E266C0">
        <w:rPr>
          <w:rStyle w:val="Fett"/>
        </w:rPr>
        <w:t>:</w:t>
      </w:r>
      <w:bookmarkEnd w:id="8"/>
    </w:p>
    <w:p w:rsidR="009C64B3" w:rsidRDefault="007F50C4" w:rsidP="009C64B3">
      <w:r>
        <w:rPr>
          <w:noProof/>
        </w:rPr>
        <w:pict>
          <v:shape id="Legende mit Linie 2 206" o:spid="_x0000_s1028" type="#_x0000_t48" style="position:absolute;margin-left:242.45pt;margin-top:125.6pt;width:206.6pt;height:33.85pt;z-index:1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" adj="-20591,37968,-4956,5743,-627,5743,,5934" strokecolor="yellow">
            <v:textbox style="mso-next-textbox:#Legende mit Linie 2 206">
              <w:txbxContent>
                <w:p w:rsidR="00A24174" w:rsidRPr="0028261B" w:rsidRDefault="00A24174" w:rsidP="009C64B3">
                  <w:r>
                    <w:t>Eingabe rückgängig machen &amp; ausschalten</w:t>
                  </w:r>
                </w:p>
              </w:txbxContent>
            </v:textbox>
            <o:callout v:ext="edit" minusy="t"/>
          </v:shape>
        </w:pict>
      </w:r>
      <w:r>
        <w:rPr>
          <w:noProof/>
        </w:rPr>
        <w:pict>
          <v:shape id="Legende mit Linie 2 211" o:spid="_x0000_s1033" type="#_x0000_t48" style="position:absolute;margin-left:242.45pt;margin-top:291.8pt;width:206.6pt;height:24.55pt;z-index: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" adj="-12389,-5279,-3178,7919,-627,7919" strokecolor="yellow">
            <v:textbox style="mso-next-textbox:#Legende mit Linie 2 211">
              <w:txbxContent>
                <w:p w:rsidR="00A24174" w:rsidRPr="0028261B" w:rsidRDefault="00A24174" w:rsidP="009C64B3">
                  <w:r>
                    <w:t>Menu-Navigation nach 'unten'</w:t>
                  </w:r>
                </w:p>
              </w:txbxContent>
            </v:textbox>
          </v:shape>
        </w:pict>
      </w:r>
      <w:r>
        <w:rPr>
          <w:noProof/>
        </w:rPr>
        <w:pict>
          <v:shape id="Legende mit Linie 2 210" o:spid="_x0000_s1032" type="#_x0000_t48" style="position:absolute;margin-left:242.45pt;margin-top:261.35pt;width:206.6pt;height:24.55pt;z-index: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" adj="-7433,-11966,-2101,7919,-627,7919" strokecolor="yellow">
            <v:textbox style="mso-next-textbox:#Legende mit Linie 2 210">
              <w:txbxContent>
                <w:p w:rsidR="00A24174" w:rsidRPr="0028261B" w:rsidRDefault="00A24174" w:rsidP="009C64B3">
                  <w:r>
                    <w:t>Menu-Navigation nach 'rechts'</w:t>
                  </w:r>
                </w:p>
              </w:txbxContent>
            </v:textbox>
          </v:shape>
        </w:pict>
      </w:r>
      <w:r>
        <w:rPr>
          <w:noProof/>
        </w:rPr>
        <w:pict>
          <v:shape id="Legende mit Linie 2 209" o:spid="_x0000_s1031" type="#_x0000_t48" style="position:absolute;margin-left:242.45pt;margin-top:228.6pt;width:206.6pt;height:24.55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" adj="-13618,14253,-3445,7919,-627,7919" strokecolor="yellow">
            <v:textbox style="mso-next-textbox:#Legende mit Linie 2 209">
              <w:txbxContent>
                <w:p w:rsidR="00A24174" w:rsidRPr="0028261B" w:rsidRDefault="00A24174" w:rsidP="009C64B3">
                  <w:r>
                    <w:t>bestätigen, Auswahl</w:t>
                  </w:r>
                </w:p>
              </w:txbxContent>
            </v:textbox>
            <o:callout v:ext="edit" minusy="t"/>
          </v:shape>
        </w:pict>
      </w:r>
      <w:r>
        <w:rPr>
          <w:noProof/>
        </w:rPr>
        <w:pict>
          <v:shape id="Legende mit Linie 2 208" o:spid="_x0000_s1030" type="#_x0000_t48" style="position:absolute;margin-left:242.45pt;margin-top:198.7pt;width:206.6pt;height:24.55pt;z-index: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" adj="-18573,38493,-4517,7919,-627,7919" strokecolor="yellow">
            <v:textbox style="mso-next-textbox:#Legende mit Linie 2 208">
              <w:txbxContent>
                <w:p w:rsidR="00A24174" w:rsidRPr="0028261B" w:rsidRDefault="00A24174" w:rsidP="009C64B3">
                  <w:r>
                    <w:t>Menu-Navigation nach 'links'</w:t>
                  </w:r>
                </w:p>
              </w:txbxContent>
            </v:textbox>
            <o:callout v:ext="edit" minusy="t"/>
          </v:shape>
        </w:pict>
      </w:r>
      <w:r>
        <w:rPr>
          <w:noProof/>
        </w:rPr>
        <w:pict>
          <v:shape id="Legende mit Linie 2 207" o:spid="_x0000_s1029" type="#_x0000_t48" style="position:absolute;margin-left:242.45pt;margin-top:166.5pt;width:206.6pt;height:24.55pt;z-index: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" adj="-13675,35941,-3455,7919,-627,7919" strokecolor="yellow">
            <v:textbox style="mso-next-textbox:#Legende mit Linie 2 207">
              <w:txbxContent>
                <w:p w:rsidR="00A24174" w:rsidRPr="0028261B" w:rsidRDefault="00A24174" w:rsidP="009C64B3">
                  <w:r>
                    <w:t>Menu-Navigation nach 'oben'</w:t>
                  </w:r>
                </w:p>
              </w:txbxContent>
            </v:textbox>
            <o:callout v:ext="edit" minusy="t"/>
          </v:shape>
        </w:pict>
      </w:r>
      <w:r>
        <w:rPr>
          <w:noProof/>
        </w:rPr>
        <w:pict>
          <v:shape id="Legende mit Linie 2 205" o:spid="_x0000_s1027" type="#_x0000_t48" style="position:absolute;margin-left:242.45pt;margin-top:59.15pt;width:206.6pt;height:24.55pt;z-index: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" adj="-12149,924,-3126,7919,-627,7919" strokecolor="yellow">
            <v:textbox style="mso-next-textbox:#Legende mit Linie 2 205">
              <w:txbxContent>
                <w:p w:rsidR="00A24174" w:rsidRPr="0028261B" w:rsidRDefault="00A24174" w:rsidP="009C64B3">
                  <w:r>
                    <w:t>Auswahl des Sensoreingangs</w:t>
                  </w:r>
                </w:p>
              </w:txbxContent>
            </v:textbox>
          </v:shape>
        </w:pict>
      </w:r>
      <w:r>
        <w:rPr>
          <w:noProof/>
        </w:rPr>
        <w:pict>
          <v:shape id="Legende mit Linie 2 204" o:spid="_x0000_s1026" type="#_x0000_t48" style="position:absolute;margin-left:242.45pt;margin-top:14.85pt;width:206.6pt;height:38.4pt;z-index: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" adj="-12002,13838,-3095,5063,-627,5063" strokecolor="yellow">
            <v:textbox style="mso-next-textbox:#Legende mit Linie 2 204">
              <w:txbxContent>
                <w:p w:rsidR="00A24174" w:rsidRPr="0028261B" w:rsidRDefault="00A24174" w:rsidP="009C64B3">
                  <w:r>
                    <w:t>Ordner: Programme, Files, Eingaben, Einstellungen</w:t>
                  </w:r>
                </w:p>
              </w:txbxContent>
            </v:textbox>
            <o:callout v:ext="edit" minusy="t"/>
          </v:shape>
        </w:pict>
      </w:r>
      <w:r w:rsidR="00B82EE5">
        <w:rPr>
          <w:noProof/>
          <w:lang w:eastAsia="de-CH"/>
        </w:rPr>
        <w:pict>
          <v:shape id="Grafik 194" o:spid="_x0000_i1026" type="#_x0000_t75" alt="20151102_164506" style="width:226.75pt;height:318.65pt;visibility:visible;mso-wrap-style:square">
            <v:imagedata r:id="rId18" o:title="20151102_164506"/>
          </v:shape>
        </w:pict>
      </w:r>
    </w:p>
    <w:p w:rsidR="009C64B3" w:rsidRPr="00306365" w:rsidRDefault="009C64B3" w:rsidP="009C64B3">
      <w:pPr>
        <w:pStyle w:val="Beschriftung"/>
        <w:rPr>
          <w:rFonts w:ascii="Arial" w:hAnsi="Arial" w:cs="Arial"/>
        </w:rPr>
      </w:pPr>
      <w:r w:rsidRPr="00306365">
        <w:rPr>
          <w:rFonts w:ascii="Arial" w:hAnsi="Arial" w:cs="Arial"/>
        </w:rPr>
        <w:t xml:space="preserve">Abbildung </w:t>
      </w:r>
      <w:r w:rsidRPr="00306365">
        <w:rPr>
          <w:rFonts w:ascii="Arial" w:hAnsi="Arial" w:cs="Arial"/>
        </w:rPr>
        <w:fldChar w:fldCharType="begin"/>
      </w:r>
      <w:r w:rsidRPr="00306365">
        <w:rPr>
          <w:rFonts w:ascii="Arial" w:hAnsi="Arial" w:cs="Arial"/>
        </w:rPr>
        <w:instrText xml:space="preserve"> SEQ Abbildung \* ARABIC </w:instrText>
      </w:r>
      <w:r w:rsidRPr="00306365">
        <w:rPr>
          <w:rFonts w:ascii="Arial" w:hAnsi="Arial" w:cs="Arial"/>
        </w:rPr>
        <w:fldChar w:fldCharType="separate"/>
      </w:r>
      <w:r w:rsidR="00400699">
        <w:rPr>
          <w:rFonts w:ascii="Arial" w:hAnsi="Arial" w:cs="Arial"/>
        </w:rPr>
        <w:t>2</w:t>
      </w:r>
      <w:r w:rsidRPr="00306365">
        <w:rPr>
          <w:rFonts w:ascii="Arial" w:hAnsi="Arial" w:cs="Arial"/>
        </w:rPr>
        <w:fldChar w:fldCharType="end"/>
      </w:r>
      <w:r w:rsidRPr="00306365">
        <w:rPr>
          <w:rFonts w:ascii="Arial" w:hAnsi="Arial" w:cs="Arial"/>
        </w:rPr>
        <w:t xml:space="preserve">: </w:t>
      </w:r>
      <w:bookmarkStart w:id="9" w:name="_Toc66720582"/>
      <w:r w:rsidRPr="00306365">
        <w:rPr>
          <w:rFonts w:ascii="Arial" w:hAnsi="Arial" w:cs="Arial"/>
        </w:rPr>
        <w:t>EV3-Bedienung</w:t>
      </w:r>
      <w:bookmarkEnd w:id="9"/>
    </w:p>
    <w:p w:rsidR="001607FE" w:rsidRDefault="001607FE" w:rsidP="001607FE">
      <w:pPr>
        <w:rPr>
          <w:rStyle w:val="Fett"/>
        </w:rPr>
      </w:pPr>
      <w:bookmarkStart w:id="10" w:name="_Toc435457767"/>
    </w:p>
    <w:p w:rsidR="009C64B3" w:rsidRPr="00426601" w:rsidRDefault="009C64B3" w:rsidP="00426601">
      <w:pPr>
        <w:pStyle w:val="berschrift2"/>
        <w:rPr>
          <w:rStyle w:val="Fett"/>
          <w:b/>
        </w:rPr>
      </w:pPr>
      <w:bookmarkStart w:id="11" w:name="_Toc66720501"/>
      <w:r w:rsidRPr="00426601">
        <w:rPr>
          <w:rStyle w:val="Fett"/>
          <w:b/>
        </w:rPr>
        <w:t>Aufbau des Basisroboter</w:t>
      </w:r>
      <w:bookmarkEnd w:id="10"/>
      <w:r w:rsidR="00D6730E" w:rsidRPr="00426601">
        <w:rPr>
          <w:rStyle w:val="Fett"/>
          <w:b/>
        </w:rPr>
        <w:t>s</w:t>
      </w:r>
      <w:bookmarkEnd w:id="11"/>
    </w:p>
    <w:p w:rsidR="006076C5" w:rsidRDefault="00D6730E" w:rsidP="009C64B3">
      <w:r>
        <w:t>Eine Anleitung für den</w:t>
      </w:r>
      <w:r w:rsidR="009C64B3">
        <w:t xml:space="preserve"> Aufbau </w:t>
      </w:r>
      <w:r>
        <w:t xml:space="preserve">des Basisroboters befindet </w:t>
      </w:r>
      <w:r w:rsidR="0019634A">
        <w:t xml:space="preserve">sich </w:t>
      </w:r>
      <w:r w:rsidR="00032A9A">
        <w:t>in der Lego-Mindstorms</w:t>
      </w:r>
      <w:r w:rsidR="001B3776">
        <w:t>-EV3</w:t>
      </w:r>
      <w:r w:rsidR="00032A9A">
        <w:t>-Software</w:t>
      </w:r>
      <w:r w:rsidR="00306365">
        <w:t xml:space="preserve">. </w:t>
      </w:r>
    </w:p>
    <w:p w:rsidR="009D7927" w:rsidRDefault="007F50C4" w:rsidP="006076C5">
      <w:pPr>
        <w:tabs>
          <w:tab w:val="left" w:pos="4395"/>
        </w:tabs>
        <w:rPr>
          <w:noProof/>
          <w:lang w:eastAsia="de-CH"/>
        </w:rPr>
      </w:pPr>
      <w:r>
        <w:rPr>
          <w:noProof/>
          <w:lang w:eastAsia="de-CH"/>
        </w:rPr>
        <w:pict>
          <v:shapetype id="_x0000_t202" coordsize="21600,21600" o:spt="202" path="m,l,21600r21600,l21600,xe">
            <v:stroke joinstyle="miter"/>
            <v:path gradientshapeok="t" o:connecttype="rect"/>
          </v:shapetype>
          <v:shape id="_x0000_s1196" type="#_x0000_t202" style="position:absolute;margin-left:109.95pt;margin-top:20.05pt;width:21.3pt;height:20.75pt;z-index:41">
            <v:textbox style="mso-next-textbox:#_x0000_s1196">
              <w:txbxContent>
                <w:p w:rsidR="00A24174" w:rsidRPr="005A0D25" w:rsidRDefault="00A24174">
                  <w:r>
                    <w:t>1</w:t>
                  </w:r>
                </w:p>
              </w:txbxContent>
            </v:textbox>
          </v:shape>
        </w:pict>
      </w:r>
      <w:r>
        <w:rPr>
          <w:noProof/>
          <w:lang w:eastAsia="de-CH"/>
        </w:rPr>
        <w:pict>
          <v:shape id="_x0000_s1182" type="#_x0000_t202" style="position:absolute;margin-left:29.9pt;margin-top:40.8pt;width:21.3pt;height:20.75pt;z-index:40">
            <v:textbox style="mso-next-textbox:#_x0000_s1182">
              <w:txbxContent>
                <w:p w:rsidR="00A24174" w:rsidRPr="005A0D25" w:rsidRDefault="00A24174">
                  <w:r>
                    <w:t>2</w:t>
                  </w:r>
                </w:p>
              </w:txbxContent>
            </v:textbox>
          </v:shape>
        </w:pict>
      </w:r>
      <w:r>
        <w:rPr>
          <w:noProof/>
          <w:lang w:eastAsia="de-CH"/>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178" type="#_x0000_t68" style="position:absolute;margin-left:48.95pt;margin-top:57.85pt;width:16.15pt;height:23.65pt;rotation:9042834fd;z-index:39" fillcolor="red" strokecolor="red" strokeweight="3pt">
            <v:shadow on="t" type="perspective" color="#974706" opacity=".5" offset="1pt" offset2="-1pt"/>
            <v:textbox style="layout-flow:vertical-ideographic"/>
          </v:shape>
        </w:pict>
      </w:r>
      <w:r>
        <w:rPr>
          <w:noProof/>
          <w:lang w:eastAsia="de-CH"/>
        </w:rPr>
        <w:pict>
          <v:shape id="_x0000_s1177" type="#_x0000_t68" style="position:absolute;margin-left:134.15pt;margin-top:16.65pt;width:16.15pt;height:23.65pt;rotation:3688543fd;z-index:38" fillcolor="red" strokecolor="red" strokeweight="3pt">
            <v:shadow on="t" type="perspective" color="#974706" opacity=".5" offset="1pt" offset2="-1pt"/>
            <v:textbox style="layout-flow:vertical-ideographic"/>
          </v:shape>
        </w:pict>
      </w:r>
      <w:r w:rsidR="005C0FBE" w:rsidRPr="005C0FBE">
        <w:rPr>
          <w:noProof/>
          <w:lang w:eastAsia="de-CH"/>
        </w:rPr>
        <w:t xml:space="preserve"> </w:t>
      </w:r>
      <w:r w:rsidR="00B82EE5">
        <w:rPr>
          <w:noProof/>
          <w:lang w:eastAsia="de-CH"/>
        </w:rPr>
        <w:pict>
          <v:shape id="Grafik 1" o:spid="_x0000_i1027" type="#_x0000_t75" style="width:256.3pt;height:166.05pt;visibility:visible;mso-wrap-style:square">
            <v:imagedata r:id="rId19" o:title=""/>
          </v:shape>
        </w:pict>
      </w:r>
      <w:r w:rsidR="009D7927">
        <w:rPr>
          <w:noProof/>
          <w:lang w:eastAsia="de-CH"/>
        </w:rPr>
        <w:tab/>
      </w:r>
    </w:p>
    <w:p w:rsidR="006076C5" w:rsidRPr="00306365" w:rsidRDefault="006076C5" w:rsidP="006076C5">
      <w:pPr>
        <w:pStyle w:val="Beschriftung"/>
        <w:rPr>
          <w:rFonts w:ascii="Arial" w:hAnsi="Arial" w:cs="Arial"/>
        </w:rPr>
      </w:pPr>
      <w:r w:rsidRPr="00306365">
        <w:rPr>
          <w:rFonts w:ascii="Arial" w:hAnsi="Arial" w:cs="Arial"/>
        </w:rPr>
        <w:t xml:space="preserve">Abbildung </w:t>
      </w:r>
      <w:r w:rsidRPr="00306365">
        <w:rPr>
          <w:rFonts w:ascii="Arial" w:hAnsi="Arial" w:cs="Arial"/>
        </w:rPr>
        <w:fldChar w:fldCharType="begin"/>
      </w:r>
      <w:r w:rsidRPr="00306365">
        <w:rPr>
          <w:rFonts w:ascii="Arial" w:hAnsi="Arial" w:cs="Arial"/>
        </w:rPr>
        <w:instrText xml:space="preserve"> SEQ Abbildung \* ARABIC </w:instrText>
      </w:r>
      <w:r w:rsidRPr="00306365">
        <w:rPr>
          <w:rFonts w:ascii="Arial" w:hAnsi="Arial" w:cs="Arial"/>
        </w:rPr>
        <w:fldChar w:fldCharType="separate"/>
      </w:r>
      <w:r w:rsidR="00400699">
        <w:rPr>
          <w:rFonts w:ascii="Arial" w:hAnsi="Arial" w:cs="Arial"/>
        </w:rPr>
        <w:t>3</w:t>
      </w:r>
      <w:r w:rsidRPr="00306365">
        <w:rPr>
          <w:rFonts w:ascii="Arial" w:hAnsi="Arial" w:cs="Arial"/>
        </w:rPr>
        <w:fldChar w:fldCharType="end"/>
      </w:r>
      <w:r w:rsidRPr="00306365">
        <w:rPr>
          <w:rFonts w:ascii="Arial" w:hAnsi="Arial" w:cs="Arial"/>
        </w:rPr>
        <w:t xml:space="preserve">: </w:t>
      </w:r>
      <w:bookmarkStart w:id="12" w:name="_Toc66720583"/>
      <w:r w:rsidR="009D7927">
        <w:rPr>
          <w:rFonts w:ascii="Arial" w:hAnsi="Arial" w:cs="Arial"/>
        </w:rPr>
        <w:t xml:space="preserve">Weg zur </w:t>
      </w:r>
      <w:r>
        <w:rPr>
          <w:rFonts w:ascii="Arial" w:hAnsi="Arial" w:cs="Arial"/>
        </w:rPr>
        <w:t>Bauanleitung Basisroboter (Quelle</w:t>
      </w:r>
      <w:r w:rsidR="009D7927">
        <w:rPr>
          <w:rFonts w:ascii="Arial" w:hAnsi="Arial" w:cs="Arial"/>
        </w:rPr>
        <w:t xml:space="preserve"> ScreenShot aus Education EV3 </w:t>
      </w:r>
      <w:r>
        <w:rPr>
          <w:rFonts w:ascii="Arial" w:hAnsi="Arial" w:cs="Arial"/>
        </w:rPr>
        <w:t>Programm)</w:t>
      </w:r>
      <w:bookmarkEnd w:id="12"/>
    </w:p>
    <w:p w:rsidR="006076C5" w:rsidRDefault="006076C5" w:rsidP="006076C5">
      <w:pPr>
        <w:tabs>
          <w:tab w:val="left" w:pos="4395"/>
        </w:tabs>
      </w:pPr>
    </w:p>
    <w:p w:rsidR="009C64B3" w:rsidRDefault="00306365" w:rsidP="006076C5">
      <w:pPr>
        <w:tabs>
          <w:tab w:val="left" w:pos="4395"/>
        </w:tabs>
      </w:pPr>
      <w:r>
        <w:t xml:space="preserve">Die gleiche Anleitung </w:t>
      </w:r>
      <w:r w:rsidR="0019634A">
        <w:t>finden</w:t>
      </w:r>
      <w:r>
        <w:t xml:space="preserve"> Sie auch in gedru</w:t>
      </w:r>
      <w:r w:rsidR="005A0D25">
        <w:t>ckter Form in jedem EV3-Bausatz und ist auch in den Unterrichtsunterlagen verfügbar.</w:t>
      </w:r>
    </w:p>
    <w:p w:rsidR="009C64B3" w:rsidRDefault="009C6B37" w:rsidP="00831E4F">
      <w:pPr>
        <w:spacing w:line="312" w:lineRule="auto"/>
        <w:jc w:val="both"/>
      </w:pPr>
      <w:r>
        <w:t>HINWEIS</w:t>
      </w:r>
      <w:r w:rsidR="009C64B3">
        <w:t xml:space="preserve">: Mit dem Bau des Roboters kann sehr viel Zeit verloren gehen. Hier ist zu </w:t>
      </w:r>
      <w:r>
        <w:t>be</w:t>
      </w:r>
      <w:r w:rsidR="009C64B3">
        <w:t xml:space="preserve">achten, dass sich die SuS nicht beliebig in eigene Variationen verlieren. </w:t>
      </w:r>
      <w:r w:rsidR="009C64B3" w:rsidRPr="00F3545C">
        <w:rPr>
          <w:u w:val="single"/>
        </w:rPr>
        <w:t xml:space="preserve">Es wird </w:t>
      </w:r>
      <w:r w:rsidRPr="00F3545C">
        <w:rPr>
          <w:u w:val="single"/>
        </w:rPr>
        <w:t>dringend</w:t>
      </w:r>
      <w:r w:rsidR="009C64B3" w:rsidRPr="00F3545C">
        <w:rPr>
          <w:u w:val="single"/>
        </w:rPr>
        <w:t xml:space="preserve"> empfohlen, den Roboter</w:t>
      </w:r>
      <w:r w:rsidRPr="00F3545C">
        <w:rPr>
          <w:u w:val="single"/>
        </w:rPr>
        <w:t xml:space="preserve"> genau</w:t>
      </w:r>
      <w:r w:rsidR="009C64B3" w:rsidRPr="00F3545C">
        <w:rPr>
          <w:u w:val="single"/>
        </w:rPr>
        <w:t xml:space="preserve"> nach Plan zu bauen</w:t>
      </w:r>
      <w:r w:rsidR="009C64B3">
        <w:t xml:space="preserve">. </w:t>
      </w:r>
      <w:r w:rsidR="00F3545C">
        <w:t xml:space="preserve">Der Basisroboter </w:t>
      </w:r>
      <w:r w:rsidR="00A043D7">
        <w:t xml:space="preserve">zeichnet sich durch eine optimale Kombination von Funktionalität und Ausbaufähigkeit bei gleichzeitiger Einfachheit </w:t>
      </w:r>
      <w:r w:rsidR="00306365">
        <w:t>aus</w:t>
      </w:r>
      <w:r w:rsidR="00A043D7">
        <w:t xml:space="preserve">. </w:t>
      </w:r>
      <w:r w:rsidR="009C64B3">
        <w:t>Für den Sensorparcour</w:t>
      </w:r>
      <w:r>
        <w:t>s</w:t>
      </w:r>
      <w:r w:rsidR="009C64B3">
        <w:t xml:space="preserve"> muss der Roboter nicht fertiggestellt sein. Es ist also auch möglich, </w:t>
      </w:r>
      <w:r w:rsidR="00F3545C">
        <w:t xml:space="preserve">die Aufbauarbeit etwas aufzulockern und den Sensorparcours (oder einen Teil davon) (siehe </w:t>
      </w:r>
      <w:r w:rsidR="00306365">
        <w:t>nächster Abschnitt</w:t>
      </w:r>
      <w:r w:rsidR="00F3545C">
        <w:t xml:space="preserve">) dazwischen </w:t>
      </w:r>
      <w:r w:rsidR="00A043D7">
        <w:t>zu absolvieren</w:t>
      </w:r>
      <w:r w:rsidR="009C64B3">
        <w:t>.</w:t>
      </w:r>
    </w:p>
    <w:p w:rsidR="008839AE" w:rsidRPr="009C64B3" w:rsidRDefault="008839AE" w:rsidP="00E26475">
      <w:pPr>
        <w:pStyle w:val="berschrift2"/>
        <w:spacing w:line="312" w:lineRule="auto"/>
        <w:rPr>
          <w:lang w:eastAsia="de-CH"/>
        </w:rPr>
      </w:pPr>
      <w:bookmarkStart w:id="13" w:name="_Toc66720502"/>
      <w:r>
        <w:rPr>
          <w:lang w:eastAsia="de-CH"/>
        </w:rPr>
        <w:t>Sensorparcours</w:t>
      </w:r>
      <w:bookmarkEnd w:id="13"/>
    </w:p>
    <w:p w:rsidR="008839AE" w:rsidRDefault="00306365" w:rsidP="00E26475">
      <w:pPr>
        <w:spacing w:line="312" w:lineRule="auto"/>
        <w:jc w:val="both"/>
      </w:pPr>
      <w:r>
        <w:t>Hier steh</w:t>
      </w:r>
      <w:r w:rsidR="00510D97">
        <w:t>en</w:t>
      </w:r>
      <w:r w:rsidR="008839AE">
        <w:t xml:space="preserve"> vor allem das Kennenlernen des Materials und die Funktion der Sensoren im Vordergrund. Mit Hilfe eines Sensorparcours wird der Einsatz von verschiedenen Sensoren auf spielerische Weise getestet und die Eigenheiten der Sensoren werden untersucht. </w:t>
      </w:r>
      <w:r w:rsidR="008839AE" w:rsidRPr="002465E5">
        <w:rPr>
          <w:u w:val="single"/>
        </w:rPr>
        <w:t>Nur wenn die SuS die Möglichkeiten der Sensoren kennen, werden sie diese im weiteren Verlauf auch richtig anwenden und einsetzen können.</w:t>
      </w:r>
    </w:p>
    <w:p w:rsidR="008839AE" w:rsidRDefault="008839AE" w:rsidP="00E26475">
      <w:pPr>
        <w:spacing w:line="312" w:lineRule="auto"/>
        <w:jc w:val="both"/>
      </w:pPr>
      <w:r>
        <w:t xml:space="preserve">Der Sensorparcours besteht aus </w:t>
      </w:r>
      <w:r w:rsidRPr="00E71261">
        <w:t>sechs verschiedenen Posten</w:t>
      </w:r>
      <w:r>
        <w:t>. Die SuS werden in sechs Gruppen aufgeteilt und auf die Posten verteilt. Die Stationen werden nacheinander durchgearbeitet. Es reicht, wenn jede Gruppe 3 oder 4 Posten durcharbeitet. Am letzten Posten fasst die Gruppe die Ergebnisse dieses Postens anhand folgender drei Leitfragen zusammen:</w:t>
      </w:r>
    </w:p>
    <w:p w:rsidR="008839AE" w:rsidRDefault="008839AE" w:rsidP="00E26475">
      <w:pPr>
        <w:pStyle w:val="KeinLeerraum"/>
        <w:numPr>
          <w:ilvl w:val="0"/>
          <w:numId w:val="4"/>
        </w:numPr>
        <w:spacing w:line="312" w:lineRule="auto"/>
      </w:pPr>
      <w:r>
        <w:t>Was kann der Sensor?</w:t>
      </w:r>
    </w:p>
    <w:p w:rsidR="008839AE" w:rsidRDefault="008839AE" w:rsidP="00E26475">
      <w:pPr>
        <w:pStyle w:val="KeinLeerraum"/>
        <w:numPr>
          <w:ilvl w:val="0"/>
          <w:numId w:val="4"/>
        </w:numPr>
        <w:spacing w:line="312" w:lineRule="auto"/>
      </w:pPr>
      <w:r>
        <w:t>Wozu kann man diese Fähigkeit nutzen?</w:t>
      </w:r>
    </w:p>
    <w:p w:rsidR="008839AE" w:rsidRDefault="008839AE" w:rsidP="00E26475">
      <w:pPr>
        <w:pStyle w:val="KeinLeerraum"/>
        <w:numPr>
          <w:ilvl w:val="0"/>
          <w:numId w:val="4"/>
        </w:numPr>
        <w:spacing w:after="120" w:line="312" w:lineRule="auto"/>
        <w:ind w:left="714" w:hanging="357"/>
      </w:pPr>
      <w:r>
        <w:t>Welche Tücken muss man beachten?</w:t>
      </w:r>
    </w:p>
    <w:p w:rsidR="008839AE" w:rsidRDefault="008839AE" w:rsidP="00E26475">
      <w:pPr>
        <w:spacing w:line="312" w:lineRule="auto"/>
      </w:pPr>
      <w:r>
        <w:t xml:space="preserve">Die Antworten werden auf ein A3-Blatt geschrieben und an der Tafel aufgehängt. So haben alle jederzeit den Überblick über alle </w:t>
      </w:r>
      <w:r w:rsidRPr="00E71261">
        <w:t>Sensoren</w:t>
      </w:r>
      <w:r>
        <w:t>.</w:t>
      </w:r>
    </w:p>
    <w:p w:rsidR="008839AE" w:rsidRDefault="008839AE" w:rsidP="00E26475">
      <w:pPr>
        <w:spacing w:line="312" w:lineRule="auto"/>
      </w:pPr>
      <w:r>
        <w:t>Für den Sensorparcours sollten nicht mehr als 45 Minuten verwendet werden.</w:t>
      </w:r>
    </w:p>
    <w:p w:rsidR="008839AE" w:rsidRPr="00426601" w:rsidRDefault="008839AE" w:rsidP="00E26475">
      <w:pPr>
        <w:spacing w:line="312" w:lineRule="auto"/>
        <w:rPr>
          <w:rStyle w:val="Fett"/>
        </w:rPr>
      </w:pPr>
      <w:r w:rsidRPr="00426601">
        <w:rPr>
          <w:rStyle w:val="Fett"/>
        </w:rPr>
        <w:t>Benötigtes Material:</w:t>
      </w:r>
    </w:p>
    <w:p w:rsidR="008839AE" w:rsidRPr="001E71E7" w:rsidRDefault="008839AE" w:rsidP="00E26475">
      <w:pPr>
        <w:pStyle w:val="KeinLeerraum"/>
        <w:numPr>
          <w:ilvl w:val="0"/>
          <w:numId w:val="5"/>
        </w:numPr>
        <w:spacing w:line="312" w:lineRule="auto"/>
        <w:rPr>
          <w:lang w:val="en-US"/>
        </w:rPr>
      </w:pPr>
      <w:r>
        <w:rPr>
          <w:lang w:val="en-US"/>
        </w:rPr>
        <w:t>Pro Posten 1x EV3</w:t>
      </w:r>
      <w:r w:rsidRPr="001E71E7">
        <w:rPr>
          <w:lang w:val="en-US"/>
        </w:rPr>
        <w:t>-Basis Roboter</w:t>
      </w:r>
    </w:p>
    <w:p w:rsidR="008839AE" w:rsidRPr="001E71E7" w:rsidRDefault="008839AE" w:rsidP="00E26475">
      <w:pPr>
        <w:pStyle w:val="KeinLeerraum"/>
        <w:numPr>
          <w:ilvl w:val="0"/>
          <w:numId w:val="5"/>
        </w:numPr>
        <w:spacing w:line="312" w:lineRule="auto"/>
      </w:pPr>
      <w:r>
        <w:t>Pro Posten 1</w:t>
      </w:r>
      <w:r w:rsidRPr="001E71E7">
        <w:t xml:space="preserve"> Verbindungskabel</w:t>
      </w:r>
    </w:p>
    <w:p w:rsidR="008839AE" w:rsidRDefault="008839AE" w:rsidP="00E26475">
      <w:pPr>
        <w:pStyle w:val="KeinLeerraum"/>
        <w:numPr>
          <w:ilvl w:val="0"/>
          <w:numId w:val="5"/>
        </w:numPr>
        <w:spacing w:line="312" w:lineRule="auto"/>
      </w:pPr>
      <w:r>
        <w:t>Pro Posten 1</w:t>
      </w:r>
      <w:r w:rsidRPr="001E71E7">
        <w:t xml:space="preserve"> Sensor</w:t>
      </w:r>
    </w:p>
    <w:p w:rsidR="003637AF" w:rsidRDefault="003637AF" w:rsidP="00E26475">
      <w:pPr>
        <w:pStyle w:val="KeinLeerraum"/>
        <w:numPr>
          <w:ilvl w:val="0"/>
          <w:numId w:val="5"/>
        </w:numPr>
        <w:spacing w:line="312" w:lineRule="auto"/>
      </w:pPr>
      <w:r>
        <w:t xml:space="preserve">Pro Posten 1 Postenblatt (aus </w:t>
      </w:r>
      <w:r w:rsidRPr="003637AF">
        <w:rPr>
          <w:i/>
        </w:rPr>
        <w:t>Postenblätter_Sensorparcours.docx</w:t>
      </w:r>
      <w:r>
        <w:t>)</w:t>
      </w:r>
    </w:p>
    <w:p w:rsidR="008839AE" w:rsidRDefault="008839AE" w:rsidP="00E26475">
      <w:pPr>
        <w:pStyle w:val="KeinLeerraum"/>
        <w:numPr>
          <w:ilvl w:val="0"/>
          <w:numId w:val="5"/>
        </w:numPr>
        <w:spacing w:line="312" w:lineRule="auto"/>
      </w:pPr>
      <w:r>
        <w:t xml:space="preserve">Pro Posten 1 </w:t>
      </w:r>
      <w:r w:rsidR="003637AF">
        <w:t xml:space="preserve">leeres </w:t>
      </w:r>
      <w:r>
        <w:t xml:space="preserve">A3-Blatt für die </w:t>
      </w:r>
      <w:r w:rsidR="003637AF">
        <w:t>Zusammenfassungen</w:t>
      </w:r>
    </w:p>
    <w:p w:rsidR="008839AE" w:rsidRDefault="008839AE" w:rsidP="00E26475">
      <w:pPr>
        <w:pStyle w:val="KeinLeerraum"/>
        <w:numPr>
          <w:ilvl w:val="0"/>
          <w:numId w:val="5"/>
        </w:numPr>
        <w:spacing w:line="312" w:lineRule="auto"/>
      </w:pPr>
      <w:r>
        <w:t>Pro SuS</w:t>
      </w:r>
      <w:r w:rsidR="007B1A46">
        <w:t xml:space="preserve"> 1</w:t>
      </w:r>
      <w:r>
        <w:t xml:space="preserve"> </w:t>
      </w:r>
      <w:r w:rsidR="009D11DD">
        <w:rPr>
          <w:i/>
        </w:rPr>
        <w:t xml:space="preserve">Infoblatt_1_Das </w:t>
      </w:r>
      <w:r w:rsidR="007B1A46" w:rsidRPr="007B1A46">
        <w:rPr>
          <w:i/>
        </w:rPr>
        <w:t>M</w:t>
      </w:r>
      <w:r w:rsidR="009D11DD">
        <w:rPr>
          <w:i/>
        </w:rPr>
        <w:t xml:space="preserve">aterial </w:t>
      </w:r>
      <w:r w:rsidRPr="007B1A46">
        <w:rPr>
          <w:i/>
        </w:rPr>
        <w:t>kennenlernen</w:t>
      </w:r>
      <w:r w:rsidR="003637AF">
        <w:rPr>
          <w:i/>
        </w:rPr>
        <w:t>.do</w:t>
      </w:r>
      <w:r w:rsidR="00E71261">
        <w:rPr>
          <w:i/>
        </w:rPr>
        <w:t>cx</w:t>
      </w:r>
      <w:r w:rsidR="007B1A46">
        <w:t>.</w:t>
      </w:r>
    </w:p>
    <w:p w:rsidR="008839AE" w:rsidRDefault="008839AE" w:rsidP="00E26475">
      <w:pPr>
        <w:pStyle w:val="KeinLeerraum"/>
        <w:numPr>
          <w:ilvl w:val="0"/>
          <w:numId w:val="5"/>
        </w:numPr>
        <w:spacing w:line="312" w:lineRule="auto"/>
        <w:ind w:left="714" w:hanging="357"/>
      </w:pPr>
      <w:r>
        <w:t xml:space="preserve">Pro SuS ein </w:t>
      </w:r>
      <w:r w:rsidRPr="00E71261">
        <w:rPr>
          <w:i/>
        </w:rPr>
        <w:t>Arbeitsblatt</w:t>
      </w:r>
      <w:r w:rsidR="00E71261" w:rsidRPr="00E71261">
        <w:rPr>
          <w:i/>
        </w:rPr>
        <w:t>_2_Sensorparcours.docx</w:t>
      </w:r>
      <w:r w:rsidR="00E71261">
        <w:t xml:space="preserve"> mit den zu beantwortenden Fragen</w:t>
      </w:r>
    </w:p>
    <w:p w:rsidR="00E26475" w:rsidRDefault="00E1778F" w:rsidP="00E26475">
      <w:pPr>
        <w:pStyle w:val="KeinLeerraum"/>
        <w:numPr>
          <w:ilvl w:val="0"/>
          <w:numId w:val="5"/>
        </w:numPr>
        <w:spacing w:after="200" w:line="312" w:lineRule="auto"/>
        <w:ind w:left="714" w:hanging="357"/>
      </w:pPr>
      <w:r>
        <w:t>farbige Legosteine.</w:t>
      </w:r>
    </w:p>
    <w:p w:rsidR="00E1778F" w:rsidRDefault="00E26475" w:rsidP="00E26475">
      <w:r>
        <w:br w:type="page"/>
      </w:r>
      <w:r w:rsidR="007F50C4">
        <w:rPr>
          <w:noProof/>
          <w:lang w:eastAsia="de-CH"/>
        </w:rPr>
        <w:pict>
          <v:roundrect id="AutoShape 125" o:spid="_x0000_s1232" style="position:absolute;margin-left:-21.45pt;margin-top:10.75pt;width:496.5pt;height:160.55pt;z-index:52;visibility:visible;mso-wrap-style:square;mso-width-percent:0;mso-wrap-distance-left:9pt;mso-wrap-distance-top:0;mso-wrap-distance-right:9pt;mso-wrap-distance-bottom:0;mso-position-horizontal-relative:text;mso-position-vertical-relative:text;mso-width-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" filled="f" strokecolor="#7f7f7f" strokeweight="2.5pt"/>
        </w:pict>
      </w:r>
    </w:p>
    <w:p w:rsidR="00480FF6" w:rsidRPr="00426601" w:rsidRDefault="00480FF6" w:rsidP="00E26475">
      <w:pPr>
        <w:spacing w:line="312" w:lineRule="auto"/>
        <w:rPr>
          <w:rStyle w:val="Fett"/>
        </w:rPr>
      </w:pPr>
      <w:r w:rsidRPr="00426601">
        <w:rPr>
          <w:rStyle w:val="Fett"/>
        </w:rPr>
        <w:t>Hinweise:</w:t>
      </w:r>
    </w:p>
    <w:p w:rsidR="00480FF6" w:rsidRDefault="00480FF6" w:rsidP="00E26475">
      <w:pPr>
        <w:pStyle w:val="KeinLeerraum"/>
        <w:numPr>
          <w:ilvl w:val="0"/>
          <w:numId w:val="40"/>
        </w:numPr>
        <w:spacing w:line="312" w:lineRule="auto"/>
      </w:pPr>
      <w:r>
        <w:t xml:space="preserve">Zur Bearbeitung des Sensorparcours brauchen die SuS auch das </w:t>
      </w:r>
      <w:r w:rsidRPr="0019634A">
        <w:rPr>
          <w:i/>
        </w:rPr>
        <w:t>Infoblatt_1</w:t>
      </w:r>
      <w:r>
        <w:t>. Sie müssen dieses lesen, damit sie die Posten absolvieren können (also z.B. Werte am EV3-Block ablesen können, etc.</w:t>
      </w:r>
    </w:p>
    <w:p w:rsidR="00510D97" w:rsidRDefault="00480FF6" w:rsidP="00E26475">
      <w:pPr>
        <w:pStyle w:val="KeinLeerraum"/>
        <w:numPr>
          <w:ilvl w:val="0"/>
          <w:numId w:val="40"/>
        </w:numPr>
        <w:spacing w:after="200" w:line="312" w:lineRule="auto"/>
        <w:ind w:left="714" w:hanging="357"/>
      </w:pPr>
      <w:r>
        <w:t>Machen sie die SuS auch darauf aufmerksam, dass man bei den drei Lichtsensor-Posten immer mit dem gleichen Sensor arbeitet, durch die Einstellungswahl am EV3-Block aber dann entscheiden kann, in welchem Modus (mit LED, ohne LED, Farbe) der Sensor arbeiten soll.</w:t>
      </w:r>
      <w:r w:rsidR="006B3167">
        <w:t xml:space="preserve"> Wie das geht ist auf dem jeweiligen Postenblatt beschrieben.</w:t>
      </w:r>
    </w:p>
    <w:p w:rsidR="00480FF6" w:rsidRDefault="00480FF6" w:rsidP="00E26475">
      <w:pPr>
        <w:spacing w:line="312" w:lineRule="auto"/>
      </w:pPr>
    </w:p>
    <w:p w:rsidR="008839AE" w:rsidRDefault="008839AE" w:rsidP="00E26475">
      <w:pPr>
        <w:spacing w:line="312" w:lineRule="auto"/>
      </w:pPr>
    </w:p>
    <w:p w:rsidR="008839AE" w:rsidRPr="00426601" w:rsidRDefault="008839AE" w:rsidP="00E26475">
      <w:pPr>
        <w:spacing w:line="312" w:lineRule="auto"/>
        <w:rPr>
          <w:rStyle w:val="Fett"/>
        </w:rPr>
      </w:pPr>
      <w:r w:rsidRPr="00426601">
        <w:rPr>
          <w:rStyle w:val="Fett"/>
        </w:rPr>
        <w:t>Technische Tipps zur Frage 3:</w:t>
      </w:r>
    </w:p>
    <w:p w:rsidR="008839AE" w:rsidRDefault="008839AE" w:rsidP="00E26475">
      <w:pPr>
        <w:spacing w:line="312" w:lineRule="auto"/>
      </w:pPr>
      <w:r>
        <w:t>Die Sensoren haben z.</w:t>
      </w:r>
      <w:r w:rsidR="0019634A">
        <w:t xml:space="preserve"> </w:t>
      </w:r>
      <w:r>
        <w:t>T. auch gewisse Tücken, welche die SuS beim Sensorpa</w:t>
      </w:r>
      <w:r w:rsidR="00480FF6">
        <w:t>r</w:t>
      </w:r>
      <w:r>
        <w:t>cours erkennen sollten:</w:t>
      </w:r>
    </w:p>
    <w:p w:rsidR="008839AE" w:rsidRDefault="008839AE" w:rsidP="00E26475">
      <w:pPr>
        <w:pStyle w:val="KeinLeerraum"/>
        <w:numPr>
          <w:ilvl w:val="0"/>
          <w:numId w:val="6"/>
        </w:numPr>
        <w:spacing w:after="120" w:line="312" w:lineRule="auto"/>
      </w:pPr>
      <w:r>
        <w:t xml:space="preserve">Der Ultraschallsensor </w:t>
      </w:r>
      <w:r w:rsidR="00510D97">
        <w:t>kann</w:t>
      </w:r>
      <w:r>
        <w:t xml:space="preserve"> Probleme</w:t>
      </w:r>
      <w:r w:rsidR="00510D97">
        <w:t xml:space="preserve"> haben</w:t>
      </w:r>
      <w:r>
        <w:t xml:space="preserve">, wenn er nicht </w:t>
      </w:r>
      <w:r w:rsidR="00510D97">
        <w:t>nahe einem</w:t>
      </w:r>
      <w:r>
        <w:t xml:space="preserve"> rechten Winkel zu einer Wand (oder ähnlichem) sendet. Wenn er z.</w:t>
      </w:r>
      <w:r w:rsidR="0019634A">
        <w:t xml:space="preserve"> </w:t>
      </w:r>
      <w:r>
        <w:t xml:space="preserve">B. </w:t>
      </w:r>
      <w:r w:rsidR="00510D97">
        <w:t>schräg</w:t>
      </w:r>
      <w:r>
        <w:t xml:space="preserve"> zu einer Wand </w:t>
      </w:r>
      <w:r w:rsidR="00510D97">
        <w:t xml:space="preserve">sendet, </w:t>
      </w:r>
      <w:r>
        <w:t>erkennt er die Wand nicht, weil das Signal nicht zurückgestreut wird (sieh</w:t>
      </w:r>
      <w:r w:rsidR="00480FF6">
        <w:t>e</w:t>
      </w:r>
      <w:r>
        <w:t xml:space="preserve"> Skizze unten). Auch sehr schmale Objekte, wie z.B. ein Stuhlbein werden nicht erkannt.</w:t>
      </w:r>
    </w:p>
    <w:p w:rsidR="008839AE" w:rsidRDefault="008839AE" w:rsidP="00E26475">
      <w:pPr>
        <w:pStyle w:val="KeinLeerraum"/>
        <w:numPr>
          <w:ilvl w:val="0"/>
          <w:numId w:val="6"/>
        </w:numPr>
        <w:spacing w:after="120" w:line="312" w:lineRule="auto"/>
      </w:pPr>
      <w:r>
        <w:t>Die hell-dunkel-Unterscheidungen der Lichtsensoren funktionieren nur dann zuverlässig, wenn starke Kontraste auftreten. Zwischen weiss und schwarz kann z.B. gut unterschieden werden, bei Grautönen wird es aber schwierig.</w:t>
      </w:r>
      <w:r w:rsidR="00604335">
        <w:t xml:space="preserve"> Wichtig ist der Abstand des Sensors </w:t>
      </w:r>
      <w:r w:rsidR="0019634A">
        <w:t xml:space="preserve">zur </w:t>
      </w:r>
      <w:r w:rsidR="00604335">
        <w:t>Oberfläche</w:t>
      </w:r>
    </w:p>
    <w:p w:rsidR="008839AE" w:rsidRDefault="008839AE" w:rsidP="00E26475">
      <w:pPr>
        <w:pStyle w:val="KeinLeerraum"/>
        <w:numPr>
          <w:ilvl w:val="0"/>
          <w:numId w:val="6"/>
        </w:numPr>
        <w:spacing w:after="120" w:line="312" w:lineRule="auto"/>
        <w:ind w:left="714" w:hanging="357"/>
      </w:pPr>
      <w:r>
        <w:t>Bei</w:t>
      </w:r>
      <w:r w:rsidR="007B1A46">
        <w:t>m</w:t>
      </w:r>
      <w:r>
        <w:t xml:space="preserve"> Gyrosensor ist die richtige Kalibrierung sehr wichtig. Wird der Nullpunkt für die Drehgeschwindigkeit zu Beginn </w:t>
      </w:r>
      <w:r w:rsidR="003921A4">
        <w:t xml:space="preserve">nicht richtig </w:t>
      </w:r>
      <w:r>
        <w:t xml:space="preserve">festgelegt, so </w:t>
      </w:r>
      <w:r w:rsidR="007B1A46">
        <w:t>"</w:t>
      </w:r>
      <w:r>
        <w:t>läuft die Winkelmessung davon</w:t>
      </w:r>
      <w:r w:rsidR="007B1A46">
        <w:t>". Das heisst, der Sensor nimmt eine Drehung wahr, obwohl keine Drehung vorhanden ist</w:t>
      </w:r>
      <w:r>
        <w:t>. Auch misst der Gyrosensor nur Drehungen um eine Achse.</w:t>
      </w:r>
    </w:p>
    <w:p w:rsidR="008839AE" w:rsidRDefault="008839AE" w:rsidP="00E26475">
      <w:pPr>
        <w:spacing w:line="312" w:lineRule="auto"/>
      </w:pPr>
      <w:r>
        <w:t>Die Einsicht in diese "Tücken" ist wichtig. Später werden bei den Versuchen mit den selbstgebauten Robotern oft Probleme auftreten, die genau mit diesen Tücken zu tun haben. Deshalb sollte man sie kennen und bei der Planung von Anfang an mitdenken.</w:t>
      </w:r>
    </w:p>
    <w:p w:rsidR="00510D97" w:rsidRDefault="00510D97" w:rsidP="00E26475">
      <w:pPr>
        <w:spacing w:line="312" w:lineRule="auto"/>
      </w:pPr>
    </w:p>
    <w:p w:rsidR="00480FF6" w:rsidRDefault="00E26475" w:rsidP="00E26475">
      <w:pPr>
        <w:spacing w:line="312" w:lineRule="auto"/>
      </w:pPr>
      <w:r>
        <w:br w:type="page"/>
      </w:r>
      <w:r w:rsidR="00480FF6">
        <w:t>In der Folge sind die Hauptkomponenten (EV3-Block) und die Sensoren kurz beschrieben. Die gleichen Angaben (etwas anders gruppiert) finden die Schülerinnen und Schüler auf ihren Posten-, Arbeits- und Infoblättern.</w:t>
      </w:r>
    </w:p>
    <w:p w:rsidR="008839AE" w:rsidRPr="00426601" w:rsidRDefault="008839AE" w:rsidP="00E26475">
      <w:pPr>
        <w:spacing w:line="312" w:lineRule="auto"/>
        <w:rPr>
          <w:rStyle w:val="Fett"/>
        </w:rPr>
      </w:pPr>
      <w:bookmarkStart w:id="14" w:name="_Toc323813617"/>
      <w:bookmarkStart w:id="15" w:name="_Toc435457769"/>
      <w:r w:rsidRPr="00426601">
        <w:rPr>
          <w:rStyle w:val="Fett"/>
        </w:rPr>
        <w:t>Berührungssensor</w:t>
      </w:r>
      <w:bookmarkEnd w:id="14"/>
      <w:bookmarkEnd w:id="15"/>
    </w:p>
    <w:p w:rsidR="008839AE" w:rsidRDefault="007F50C4" w:rsidP="00E26475">
      <w:pPr>
        <w:spacing w:line="312" w:lineRule="auto"/>
      </w:pPr>
      <w:r>
        <w:rPr>
          <w:noProof/>
        </w:rPr>
        <w:pict>
          <v:shape id="Grafik 203" o:spid="_x0000_s1052" type="#_x0000_t75" alt="http://cache.lego.com/e/dynamic/is/image/LEGO/45507?$main$" style="position:absolute;margin-left:0;margin-top:2.05pt;width:119.25pt;height:89.05pt;z-index: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0" o:title="45507?$main$"/>
            <w10:wrap type="square"/>
          </v:shape>
        </w:pict>
      </w:r>
      <w:r w:rsidR="008839AE" w:rsidRPr="00AF7A38">
        <w:t xml:space="preserve">Der Roboter „fühlt“. Der Kontaktschalter besitzt vorne ein </w:t>
      </w:r>
      <w:r w:rsidR="008839AE">
        <w:t xml:space="preserve">rotes </w:t>
      </w:r>
      <w:r w:rsidR="008839AE" w:rsidRPr="00AF7A38">
        <w:t>bewegliches Köpfchen</w:t>
      </w:r>
      <w:r w:rsidR="008839AE">
        <w:t>,</w:t>
      </w:r>
      <w:r w:rsidR="008839AE" w:rsidRPr="00AF7A38">
        <w:t xml:space="preserve"> </w:t>
      </w:r>
      <w:r w:rsidR="003921A4">
        <w:t>da</w:t>
      </w:r>
      <w:r w:rsidR="008839AE" w:rsidRPr="00AF7A38">
        <w:t>s hineingedrückt werden kann. Fährt der Roboter mit diesem Sensor gegen eine Wand oder einen anderen Gegenstand, wird das Köpfchen eingedrückt und der Roboter merkt, dass etwas im Weg ist.</w:t>
      </w:r>
    </w:p>
    <w:p w:rsidR="008839AE" w:rsidRPr="00AF7A38" w:rsidRDefault="008839AE" w:rsidP="00E26475">
      <w:pPr>
        <w:spacing w:line="312" w:lineRule="auto"/>
      </w:pPr>
    </w:p>
    <w:p w:rsidR="008839AE" w:rsidRPr="00AF7A38" w:rsidRDefault="008839AE" w:rsidP="00E26475">
      <w:pPr>
        <w:spacing w:line="312" w:lineRule="auto"/>
        <w:rPr>
          <w:b/>
          <w:bCs/>
          <w:szCs w:val="26"/>
        </w:rPr>
      </w:pPr>
    </w:p>
    <w:p w:rsidR="008839AE" w:rsidRPr="00426601" w:rsidRDefault="008839AE" w:rsidP="00E26475">
      <w:pPr>
        <w:spacing w:line="312" w:lineRule="auto"/>
        <w:rPr>
          <w:rStyle w:val="Fett"/>
        </w:rPr>
      </w:pPr>
      <w:bookmarkStart w:id="16" w:name="_Toc323813618"/>
      <w:bookmarkStart w:id="17" w:name="_Toc435457770"/>
      <w:r w:rsidRPr="00426601">
        <w:rPr>
          <w:rStyle w:val="Fett"/>
        </w:rPr>
        <w:t>Licht- und Farbsensor</w:t>
      </w:r>
      <w:bookmarkEnd w:id="16"/>
      <w:bookmarkEnd w:id="17"/>
    </w:p>
    <w:p w:rsidR="008839AE" w:rsidRDefault="007F50C4" w:rsidP="00E26475">
      <w:pPr>
        <w:spacing w:line="312" w:lineRule="auto"/>
      </w:pPr>
      <w:r>
        <w:rPr>
          <w:noProof/>
        </w:rPr>
        <w:pict>
          <v:shape id="Grafik 202" o:spid="_x0000_s1051" type="#_x0000_t75" alt="http://cache.lego.com/e/dynamic/is/image/LEGO/45506?$main$" style="position:absolute;margin-left:0;margin-top:13.05pt;width:119.25pt;height:89.05pt;z-index: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1" o:title="45506?$main$"/>
            <w10:wrap type="square"/>
          </v:shape>
        </w:pict>
      </w:r>
      <w:r w:rsidR="008839AE" w:rsidRPr="00AF7A38">
        <w:t xml:space="preserve">Der Roboter „sieht“. Der Lichtsensor misst die </w:t>
      </w:r>
      <w:r w:rsidR="008839AE">
        <w:t xml:space="preserve">RGB-Farben oder umgerechnet auch die </w:t>
      </w:r>
      <w:r w:rsidR="008839AE" w:rsidRPr="00AF7A38">
        <w:t xml:space="preserve">Lichtstärke (Helligkeit) in seiner Umgebung. Auf der Front sieht man zwei kleine Linsen. Die obere ist der Sensor, welcher die </w:t>
      </w:r>
      <w:r w:rsidR="008839AE">
        <w:t>RGB-Farben</w:t>
      </w:r>
      <w:r w:rsidR="008839AE" w:rsidRPr="00AF7A38">
        <w:t xml:space="preserve"> misst und die untere ist ein LED (also quasi eine kleine Taschenlampe). </w:t>
      </w:r>
      <w:r w:rsidR="00986DAE">
        <w:t xml:space="preserve">Der Sensor kann in 3 verschiedenen Varianten gebraucht werden: 1. Messung der Lichtstärke, die in den Sensor fällt, ohne eigene Beleuchtung, als nur Umgebungslicht. 2. Messung der Lichtstärke mit eigener LED-Beleuchtung. 3. Messung der Farbe eines Objekts. </w:t>
      </w:r>
      <w:r w:rsidR="008839AE" w:rsidRPr="00AF7A38">
        <w:t>Mit Hilfe der LED</w:t>
      </w:r>
      <w:r w:rsidR="00510D97">
        <w:t>-Beleuchtung</w:t>
      </w:r>
      <w:r w:rsidR="00986DAE">
        <w:t xml:space="preserve"> kann der Sensor </w:t>
      </w:r>
      <w:r w:rsidR="00986DAE" w:rsidRPr="00AF7A38">
        <w:t>eine dunkle Oberfläche von einer hellen Oberfläche unterscheiden</w:t>
      </w:r>
      <w:r w:rsidR="008839AE" w:rsidRPr="00AF7A38">
        <w:t xml:space="preserve">. So kann zum Beispiel einer Spur von schwarzem Klebeband auf </w:t>
      </w:r>
      <w:r w:rsidR="00524EDF">
        <w:t xml:space="preserve">einer weissen Unterlage </w:t>
      </w:r>
      <w:r w:rsidR="008839AE" w:rsidRPr="00AF7A38">
        <w:t xml:space="preserve">gefolgt werden. Der Sensor sagt dem Roboter nicht nur ob es hell oder dunkel ist, sondern gibt einen Zahlenwert aus, </w:t>
      </w:r>
      <w:r w:rsidR="003921A4">
        <w:t>d</w:t>
      </w:r>
      <w:r w:rsidR="008839AE" w:rsidRPr="00AF7A38">
        <w:t>er die aktuelle Helligkeit beschreibt. Die beste Di</w:t>
      </w:r>
      <w:r w:rsidR="008839AE">
        <w:t>s</w:t>
      </w:r>
      <w:r w:rsidR="008839AE" w:rsidRPr="00AF7A38">
        <w:t>tanz zu</w:t>
      </w:r>
      <w:r w:rsidR="008839AE">
        <w:t>r Oberfläche</w:t>
      </w:r>
      <w:r w:rsidR="008839AE" w:rsidRPr="00AF7A38">
        <w:t xml:space="preserve"> ist etwa 0.5 cm.</w:t>
      </w:r>
      <w:r w:rsidR="00524EDF">
        <w:t xml:space="preserve"> </w:t>
      </w:r>
      <w:r w:rsidR="003921A4">
        <w:t>In Port View oder mit einem Programm wird festgelegt</w:t>
      </w:r>
      <w:r w:rsidR="00524EDF">
        <w:t>, in welchem Modus der Sensor betrieben werden soll.</w:t>
      </w:r>
      <w:r w:rsidR="00986DAE">
        <w:t xml:space="preserve"> Der Se</w:t>
      </w:r>
      <w:r w:rsidR="00197D3C">
        <w:t xml:space="preserve">nsor kann </w:t>
      </w:r>
      <w:r w:rsidR="00986DAE">
        <w:t>Farben richtig erkennen, falls die Objekto</w:t>
      </w:r>
      <w:r w:rsidR="00197D3C">
        <w:t>berfläche nicht zu glänzend ist und nicht farbige Lichtquellen die Messung stören.</w:t>
      </w:r>
    </w:p>
    <w:p w:rsidR="008839AE" w:rsidRPr="00AF7A38" w:rsidRDefault="008839AE" w:rsidP="00E26475">
      <w:pPr>
        <w:spacing w:line="312" w:lineRule="auto"/>
      </w:pPr>
    </w:p>
    <w:p w:rsidR="008839AE" w:rsidRPr="00426601" w:rsidRDefault="008839AE" w:rsidP="00E26475">
      <w:pPr>
        <w:spacing w:line="312" w:lineRule="auto"/>
        <w:rPr>
          <w:rStyle w:val="Fett"/>
        </w:rPr>
      </w:pPr>
      <w:bookmarkStart w:id="18" w:name="_Toc323813620"/>
      <w:bookmarkStart w:id="19" w:name="_Toc435457771"/>
      <w:r w:rsidRPr="00426601">
        <w:rPr>
          <w:rStyle w:val="Fett"/>
        </w:rPr>
        <w:t>Distanzsensor/Ultraschallsensor</w:t>
      </w:r>
      <w:bookmarkEnd w:id="18"/>
      <w:bookmarkEnd w:id="19"/>
    </w:p>
    <w:p w:rsidR="008839AE" w:rsidRPr="00AF7A38" w:rsidRDefault="007F50C4" w:rsidP="00E26475">
      <w:pPr>
        <w:spacing w:line="312" w:lineRule="auto"/>
      </w:pPr>
      <w:r>
        <w:rPr>
          <w:noProof/>
        </w:rPr>
        <w:pict>
          <v:shape id="Grafik 201" o:spid="_x0000_s1050" type="#_x0000_t75" alt="http://cache.lego.com/e/dynamic/is/image/LEGO/45504?$main$" style="position:absolute;margin-left:0;margin-top:5.85pt;width:119.25pt;height:89.05pt;z-index: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2" o:title="45504?$main$"/>
            <w10:wrap type="square"/>
          </v:shape>
        </w:pict>
      </w:r>
      <w:r w:rsidR="008839AE" w:rsidRPr="00AF7A38">
        <w:t xml:space="preserve">Mit dem Ultraschallsensor kann der Roboter Entfernungen zu bestimmten Objekten oder zur Wand messen. Er besteht aus einem Sender im linken Auge und einem Empfänger im rechten Auge. Das Prinzip ist dasselbe wie bei einer Fledermaus, </w:t>
      </w:r>
      <w:r w:rsidR="00FB5CA4">
        <w:t>die</w:t>
      </w:r>
      <w:r w:rsidR="008839AE" w:rsidRPr="00AF7A38">
        <w:t xml:space="preserve"> durch die Nacht fliegt. Der Sender sendet ein Ultraschallsignal aus, </w:t>
      </w:r>
      <w:r w:rsidR="00FB5CA4">
        <w:t>das</w:t>
      </w:r>
      <w:r w:rsidR="008839AE" w:rsidRPr="00AF7A38">
        <w:t xml:space="preserve"> auf einen Gegenstand oder eine Wand trifft und dabei reflektiert wird. Der Empfänger empfängt das wiederkehrende Signal und misst die Zeit zwischen Senden und Empfangen. So kann die Entfernung des Gegenstandes berechnet werden.</w:t>
      </w:r>
    </w:p>
    <w:p w:rsidR="008839AE" w:rsidRDefault="009D1333" w:rsidP="00E26475">
      <w:pPr>
        <w:spacing w:line="312" w:lineRule="auto"/>
      </w:pPr>
      <w:r>
        <w:object w:dxaOrig="6992" w:dyaOrig="2374">
          <v:shape id="_x0000_i1028" type="#_x0000_t75" style="width:350.35pt;height:119.3pt" o:ole="">
            <v:imagedata r:id="rId23" o:title=""/>
          </v:shape>
          <o:OLEObject Type="Embed" ProgID="Visio.Drawing.11" ShapeID="_x0000_i1028" DrawAspect="Content" ObjectID="_1677505176" r:id="rId24"/>
        </w:object>
      </w:r>
    </w:p>
    <w:p w:rsidR="008B67E1" w:rsidRPr="00306365" w:rsidRDefault="008B67E1" w:rsidP="00E26475">
      <w:pPr>
        <w:pStyle w:val="Beschriftung"/>
        <w:spacing w:line="312" w:lineRule="auto"/>
        <w:rPr>
          <w:rFonts w:ascii="Arial" w:hAnsi="Arial" w:cs="Arial"/>
        </w:rPr>
      </w:pPr>
      <w:r w:rsidRPr="00306365">
        <w:rPr>
          <w:rFonts w:ascii="Arial" w:hAnsi="Arial" w:cs="Arial"/>
        </w:rPr>
        <w:t xml:space="preserve">Abbildung </w:t>
      </w:r>
      <w:r w:rsidRPr="00306365">
        <w:rPr>
          <w:rFonts w:ascii="Arial" w:hAnsi="Arial" w:cs="Arial"/>
        </w:rPr>
        <w:fldChar w:fldCharType="begin"/>
      </w:r>
      <w:r w:rsidRPr="00306365">
        <w:rPr>
          <w:rFonts w:ascii="Arial" w:hAnsi="Arial" w:cs="Arial"/>
        </w:rPr>
        <w:instrText xml:space="preserve"> SEQ Abbildung \* ARABIC </w:instrText>
      </w:r>
      <w:r w:rsidRPr="00306365">
        <w:rPr>
          <w:rFonts w:ascii="Arial" w:hAnsi="Arial" w:cs="Arial"/>
        </w:rPr>
        <w:fldChar w:fldCharType="separate"/>
      </w:r>
      <w:r w:rsidR="00400699">
        <w:rPr>
          <w:rFonts w:ascii="Arial" w:hAnsi="Arial" w:cs="Arial"/>
        </w:rPr>
        <w:t>4</w:t>
      </w:r>
      <w:r w:rsidRPr="00306365">
        <w:rPr>
          <w:rFonts w:ascii="Arial" w:hAnsi="Arial" w:cs="Arial"/>
        </w:rPr>
        <w:fldChar w:fldCharType="end"/>
      </w:r>
      <w:r w:rsidRPr="00306365">
        <w:rPr>
          <w:rFonts w:ascii="Arial" w:hAnsi="Arial" w:cs="Arial"/>
        </w:rPr>
        <w:t xml:space="preserve">: </w:t>
      </w:r>
      <w:bookmarkStart w:id="20" w:name="_Toc66720584"/>
      <w:r>
        <w:rPr>
          <w:rFonts w:ascii="Arial" w:hAnsi="Arial" w:cs="Arial"/>
        </w:rPr>
        <w:t>Prinzip Ultraschall</w:t>
      </w:r>
      <w:bookmarkEnd w:id="20"/>
    </w:p>
    <w:p w:rsidR="008839AE" w:rsidRDefault="008839AE" w:rsidP="00E26475">
      <w:pPr>
        <w:spacing w:line="312" w:lineRule="auto"/>
      </w:pPr>
    </w:p>
    <w:p w:rsidR="008839AE" w:rsidRPr="00426601" w:rsidRDefault="00D1259F" w:rsidP="00E26475">
      <w:pPr>
        <w:spacing w:line="312" w:lineRule="auto"/>
        <w:rPr>
          <w:rStyle w:val="Fett"/>
        </w:rPr>
      </w:pPr>
      <w:bookmarkStart w:id="21" w:name="_Toc323813619"/>
      <w:r w:rsidRPr="00426601">
        <w:rPr>
          <w:rStyle w:val="Fett"/>
        </w:rPr>
        <w:t>Gyro</w:t>
      </w:r>
      <w:r w:rsidR="00657501" w:rsidRPr="00426601">
        <w:rPr>
          <w:rStyle w:val="Fett"/>
        </w:rPr>
        <w:t>- oder Dreh</w:t>
      </w:r>
      <w:r w:rsidRPr="00426601">
        <w:rPr>
          <w:rStyle w:val="Fett"/>
        </w:rPr>
        <w:t>sensor</w:t>
      </w:r>
    </w:p>
    <w:p w:rsidR="0019294B" w:rsidRPr="00A33BD1" w:rsidRDefault="007F50C4" w:rsidP="00E26475">
      <w:pPr>
        <w:spacing w:line="312" w:lineRule="auto"/>
        <w:rPr>
          <w:szCs w:val="24"/>
        </w:rPr>
      </w:pPr>
      <w:r>
        <w:rPr>
          <w:noProof/>
        </w:rPr>
        <w:pict>
          <v:shape id="Grafik 199" o:spid="_x0000_s1048" type="#_x0000_t75" alt="http://rebrickable.com/img/pieces/large/99380.png" style="position:absolute;margin-left:0;margin-top:.75pt;width:119.25pt;height:89.6pt;z-index: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5" o:title="99380"/>
            <w10:wrap type="square"/>
          </v:shape>
        </w:pict>
      </w:r>
      <w:r w:rsidR="008839AE">
        <w:t xml:space="preserve">Der </w:t>
      </w:r>
      <w:r w:rsidR="00657501">
        <w:t xml:space="preserve">Gyrosensor </w:t>
      </w:r>
      <w:r w:rsidR="008839AE">
        <w:t>misst die Drehgeschwindigkeit. Er kann also messen, wie schnell ein Roboter sich um diejenige Achse dreht, die senkrecht auf dem roten Kreis des Sensors steht</w:t>
      </w:r>
      <w:r w:rsidR="00D1259F">
        <w:t xml:space="preserve"> (die von oben nach unten durch den roten Punkt geht)</w:t>
      </w:r>
      <w:r w:rsidR="008839AE">
        <w:t xml:space="preserve">. Aus der Drehgeschwindigkeit kann auch der Drehwinkel berechnet werden. Damit dies möglichst exakt erfolgen kann, darf die Drehgeschwindigkeitsmessung keinen Fehler des Nullpunkts </w:t>
      </w:r>
      <w:r w:rsidR="00D1259F">
        <w:t xml:space="preserve">(keine Drehung) </w:t>
      </w:r>
      <w:r w:rsidR="008839AE">
        <w:t xml:space="preserve">haben. Es muss dem Sensor </w:t>
      </w:r>
      <w:r w:rsidR="00D1259F">
        <w:t xml:space="preserve">beigebracht </w:t>
      </w:r>
      <w:r w:rsidR="008839AE">
        <w:t xml:space="preserve">werden, für welchen gemessen Wert keine Bewegung stattfindet. Dies </w:t>
      </w:r>
      <w:r w:rsidR="00D1259F">
        <w:t xml:space="preserve">nennt man </w:t>
      </w:r>
      <w:r w:rsidR="008839AE">
        <w:t xml:space="preserve">Sensor-Kalibrierung. </w:t>
      </w:r>
      <w:r w:rsidR="0019294B">
        <w:rPr>
          <w:rFonts w:eastAsia="Times New Roman"/>
          <w:szCs w:val="24"/>
          <w:lang w:eastAsia="de-CH"/>
        </w:rPr>
        <w:t>Der Sensor wird beim Einschalten des Roboters kalibriert. Damit dies richtig funktioniert, muss der Roboter beim Einschalten absolut ruhig auf dem Tisch stehen.</w:t>
      </w:r>
    </w:p>
    <w:p w:rsidR="008839AE" w:rsidRPr="00EC4617" w:rsidRDefault="008839AE" w:rsidP="00E26475">
      <w:pPr>
        <w:spacing w:line="312" w:lineRule="auto"/>
      </w:pPr>
    </w:p>
    <w:p w:rsidR="008839AE" w:rsidRPr="00FA0812" w:rsidRDefault="00D1259F" w:rsidP="00E26475">
      <w:pPr>
        <w:spacing w:line="312" w:lineRule="auto"/>
        <w:rPr>
          <w:rStyle w:val="Fett"/>
        </w:rPr>
      </w:pPr>
      <w:bookmarkStart w:id="22" w:name="_Toc323813621"/>
      <w:bookmarkStart w:id="23" w:name="_Toc435457774"/>
      <w:bookmarkEnd w:id="21"/>
      <w:r w:rsidRPr="00FA0812">
        <w:rPr>
          <w:rStyle w:val="Fett"/>
        </w:rPr>
        <w:t xml:space="preserve">Grosse </w:t>
      </w:r>
      <w:r w:rsidR="008839AE" w:rsidRPr="00FA0812">
        <w:rPr>
          <w:rStyle w:val="Fett"/>
        </w:rPr>
        <w:t>Motoren</w:t>
      </w:r>
      <w:bookmarkEnd w:id="22"/>
      <w:bookmarkEnd w:id="23"/>
    </w:p>
    <w:p w:rsidR="008839AE" w:rsidRDefault="007F50C4" w:rsidP="00E26475">
      <w:pPr>
        <w:spacing w:line="312" w:lineRule="auto"/>
      </w:pPr>
      <w:r>
        <w:rPr>
          <w:noProof/>
        </w:rPr>
        <w:pict>
          <v:shape id="Grafik 197" o:spid="_x0000_s1046" type="#_x0000_t75" alt="http://cache.lego.com/e/dynamic/is/image/LEGO/45502?$main$" href="http://www.google.ch/url?sa=i&amp;rct=j&amp;q=&amp;esrc=s&amp;frm=1&amp;source=images&amp;cd=&amp;cad=rja&amp;uact=8&amp;ved=0CAcQjRxqFQoTCLbF_IOH8sgCFYRWFAodWpcCAA&amp;url=http://shop.lego.com/en-US/EV3-Large-Servo-Motor-45502&amp;psig=AFQjCNHsy8e7PttSwxdwUOz807irOt02TA&amp;ust=1446564550814006" style="position:absolute;margin-left:0;margin-top:.7pt;width:141.75pt;height:106.25pt;z-index: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button="t">
            <v:fill o:detectmouseclick="t"/>
            <v:imagedata r:id="rId26" o:title="45502?$main$"/>
            <w10:wrap type="square"/>
          </v:shape>
        </w:pict>
      </w:r>
      <w:r w:rsidR="008839AE" w:rsidRPr="00AF7A38">
        <w:t>Die</w:t>
      </w:r>
      <w:r w:rsidR="00D1259F">
        <w:t>se</w:t>
      </w:r>
      <w:r w:rsidR="008839AE" w:rsidRPr="00AF7A38">
        <w:t xml:space="preserve"> Motoren sind die wichtigsten Aktoren </w:t>
      </w:r>
      <w:r w:rsidR="00D1259F">
        <w:t>in der</w:t>
      </w:r>
      <w:r w:rsidR="008839AE" w:rsidRPr="00AF7A38">
        <w:t xml:space="preserve"> Lego-Robotik, denn sie erlauben </w:t>
      </w:r>
      <w:r w:rsidR="00D1259F">
        <w:t xml:space="preserve">kontrollierte </w:t>
      </w:r>
      <w:r w:rsidR="008839AE" w:rsidRPr="00AF7A38">
        <w:t>Bewegungen. Sie können mit unterschied</w:t>
      </w:r>
      <w:r w:rsidR="00FB5CA4">
        <w:t>lichen Geschwindigkeiten drehen</w:t>
      </w:r>
      <w:r w:rsidR="008839AE" w:rsidRPr="00AF7A38">
        <w:t xml:space="preserve"> oder auch nur eine ganz bestimmte Anzahl Drehungen ausführen. (Zum Beispiel nur eine halbe Drehung)</w:t>
      </w:r>
      <w:r w:rsidR="008839AE">
        <w:t>. Ein Motor kann auch messen, um welchen Winkel seine Achse gedreht wurde. Dies ist nützlich, wenn man z.B. eine gewünschte Distanz fahren will.</w:t>
      </w:r>
    </w:p>
    <w:p w:rsidR="008839AE" w:rsidRDefault="008839AE" w:rsidP="00E26475">
      <w:pPr>
        <w:spacing w:line="312" w:lineRule="auto"/>
      </w:pPr>
    </w:p>
    <w:p w:rsidR="008839AE" w:rsidRPr="00FA0812" w:rsidRDefault="005A0320" w:rsidP="00E26475">
      <w:pPr>
        <w:spacing w:line="312" w:lineRule="auto"/>
        <w:rPr>
          <w:rStyle w:val="Fett"/>
        </w:rPr>
      </w:pPr>
      <w:bookmarkStart w:id="24" w:name="_Toc435457775"/>
      <w:r>
        <w:rPr>
          <w:rStyle w:val="Fett"/>
        </w:rPr>
        <w:br w:type="page"/>
      </w:r>
      <w:r w:rsidR="00D1259F" w:rsidRPr="00FA0812">
        <w:rPr>
          <w:rStyle w:val="Fett"/>
        </w:rPr>
        <w:t xml:space="preserve">Kleine </w:t>
      </w:r>
      <w:r w:rsidR="008839AE" w:rsidRPr="00FA0812">
        <w:rPr>
          <w:rStyle w:val="Fett"/>
        </w:rPr>
        <w:t>Motoren</w:t>
      </w:r>
      <w:bookmarkEnd w:id="24"/>
    </w:p>
    <w:p w:rsidR="008839AE" w:rsidRDefault="007F50C4" w:rsidP="00E26475">
      <w:pPr>
        <w:spacing w:line="312" w:lineRule="auto"/>
      </w:pPr>
      <w:r>
        <w:rPr>
          <w:noProof/>
        </w:rPr>
        <w:pict>
          <v:shape id="Grafik 196" o:spid="_x0000_s1045" type="#_x0000_t75" alt="http://cache.lego.com/e/dynamic/is/image/LEGO/45503?$main$" style="position:absolute;margin-left:0;margin-top:.7pt;width:141.75pt;height:106.25pt;z-index: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27" o:title="45503?$main$"/>
            <w10:wrap type="square"/>
          </v:shape>
        </w:pict>
      </w:r>
      <w:r w:rsidR="008839AE">
        <w:t xml:space="preserve">Die </w:t>
      </w:r>
      <w:r w:rsidR="00FB5CA4">
        <w:t>mittleren</w:t>
      </w:r>
      <w:r w:rsidR="008839AE">
        <w:t xml:space="preserve"> Motoren können etwas einfacher in einen Roboter eingebaut werden, haben weniger Kraft, drehen aber schneller und präziser als die grossen Motoren</w:t>
      </w:r>
    </w:p>
    <w:p w:rsidR="008839AE" w:rsidRDefault="008839AE" w:rsidP="00E26475">
      <w:pPr>
        <w:spacing w:line="312" w:lineRule="auto"/>
      </w:pPr>
    </w:p>
    <w:p w:rsidR="008839AE" w:rsidRDefault="008839AE" w:rsidP="00E26475">
      <w:pPr>
        <w:spacing w:line="312" w:lineRule="auto"/>
      </w:pPr>
    </w:p>
    <w:p w:rsidR="006B3167" w:rsidRDefault="006B3167" w:rsidP="00E26475">
      <w:pPr>
        <w:spacing w:line="312" w:lineRule="auto"/>
      </w:pPr>
    </w:p>
    <w:p w:rsidR="008839AE" w:rsidRPr="00FA0812" w:rsidRDefault="008839AE" w:rsidP="00E26475">
      <w:pPr>
        <w:spacing w:line="312" w:lineRule="auto"/>
        <w:rPr>
          <w:rStyle w:val="Fett"/>
        </w:rPr>
      </w:pPr>
      <w:bookmarkStart w:id="25" w:name="_Toc323813622"/>
      <w:bookmarkStart w:id="26" w:name="_Toc435457776"/>
      <w:r w:rsidRPr="00FA0812">
        <w:rPr>
          <w:rStyle w:val="Fett"/>
        </w:rPr>
        <w:t>Kabel</w:t>
      </w:r>
      <w:bookmarkEnd w:id="25"/>
      <w:bookmarkEnd w:id="26"/>
    </w:p>
    <w:p w:rsidR="008839AE" w:rsidRPr="00AF7A38" w:rsidRDefault="007F50C4" w:rsidP="00E26475">
      <w:pPr>
        <w:spacing w:line="312" w:lineRule="auto"/>
      </w:pPr>
      <w:r>
        <w:rPr>
          <w:noProof/>
        </w:rPr>
        <w:pict>
          <v:shape id="Grafik 195" o:spid="_x0000_s1044" type="#_x0000_t75" alt="Beschreibung: http://img.auctiva.com/imgdata/1/5/2/2/2/0/0/webimg/523866522_o.jpg" style="position:absolute;margin-left:-.35pt;margin-top:5.05pt;width:147.95pt;height:126.5pt;z-index:-1;visibility:visible;mso-wrap-style:square;mso-wrap-distance-left:9pt;mso-wrap-distance-top:0;mso-wrap-distance-right:9pt;mso-wrap-distance-bottom:0;mso-position-horizontal-relative:text;mso-position-vertical-relative:text;mso-width-relative:page;mso-height-relative:page" wrapcoords="-90 0 -90 21495 21600 21495 21600 0 -90 0">
            <v:imagedata r:id="rId28" o:title="523866522_o"/>
            <w10:wrap type="tight"/>
          </v:shape>
        </w:pict>
      </w:r>
      <w:r w:rsidR="008839AE" w:rsidRPr="00AF7A38">
        <w:t xml:space="preserve">Die Kabel verbinden Sensoren und Motoren mit dem </w:t>
      </w:r>
      <w:r w:rsidR="008839AE">
        <w:t>EV3</w:t>
      </w:r>
      <w:r w:rsidR="008839AE" w:rsidRPr="00AF7A38">
        <w:t>-Block. Es wird dasselbe Kabel für Sensoren und Motoren verwendet.</w:t>
      </w:r>
    </w:p>
    <w:p w:rsidR="008839AE" w:rsidRDefault="008839AE" w:rsidP="00E26475">
      <w:pPr>
        <w:spacing w:line="312" w:lineRule="auto"/>
      </w:pPr>
    </w:p>
    <w:p w:rsidR="00E71261" w:rsidRDefault="00E71261" w:rsidP="00E26475">
      <w:pPr>
        <w:spacing w:line="312" w:lineRule="auto"/>
      </w:pPr>
    </w:p>
    <w:p w:rsidR="001A551A" w:rsidRDefault="0089732F" w:rsidP="001A551A">
      <w:pPr>
        <w:pStyle w:val="berschrift1"/>
        <w:spacing w:line="312" w:lineRule="auto"/>
      </w:pPr>
      <w:r>
        <w:br w:type="page"/>
      </w:r>
      <w:bookmarkStart w:id="27" w:name="_Toc66720503"/>
      <w:r>
        <w:t>Block 2</w:t>
      </w:r>
      <w:r w:rsidR="001A551A">
        <w:t xml:space="preserve">: </w:t>
      </w:r>
      <w:bookmarkStart w:id="28" w:name="_Toc435457778"/>
      <w:r>
        <w:t>Lektion 1:</w:t>
      </w:r>
      <w:bookmarkEnd w:id="27"/>
      <w:r>
        <w:t xml:space="preserve"> </w:t>
      </w:r>
    </w:p>
    <w:p w:rsidR="0089732F" w:rsidRDefault="0089732F" w:rsidP="00E0391F">
      <w:pPr>
        <w:pStyle w:val="berschrift2"/>
      </w:pPr>
      <w:bookmarkStart w:id="29" w:name="_Toc66720504"/>
      <w:r>
        <w:t>Wie rede ich mit einem Roboter?</w:t>
      </w:r>
      <w:bookmarkEnd w:id="28"/>
      <w:bookmarkEnd w:id="29"/>
    </w:p>
    <w:p w:rsidR="0089732F" w:rsidRPr="0089732F" w:rsidRDefault="0089732F" w:rsidP="00E26475">
      <w:pPr>
        <w:spacing w:line="312" w:lineRule="auto"/>
        <w:jc w:val="both"/>
      </w:pPr>
      <w:r w:rsidRPr="0089732F">
        <w:t>Ein Mensch kann einem anderen Me</w:t>
      </w:r>
      <w:r w:rsidR="001A551A">
        <w:t xml:space="preserve">nschen eine Anweisung geben, </w:t>
      </w:r>
      <w:r w:rsidRPr="0089732F">
        <w:t>z.</w:t>
      </w:r>
      <w:r w:rsidR="001A551A">
        <w:t xml:space="preserve"> </w:t>
      </w:r>
      <w:r w:rsidRPr="0089732F">
        <w:t>B. ‚nimm ein Blatt Papier hervor‘ oder ‚hole in der Küche ein Glas Wasser‘. Der Mensch ist schon in jungen Jahren fähig, die Aufgabe zu lösen. Geht man mit dieser Vorstellung an die Programmierung eines Roboters, so wird man damit viel Mühe haben. Die wesentlichen Unterschiede sind:</w:t>
      </w:r>
    </w:p>
    <w:p w:rsidR="00854282" w:rsidRPr="00854282" w:rsidRDefault="0089732F" w:rsidP="00E26475">
      <w:pPr>
        <w:pStyle w:val="Listenabsatz"/>
        <w:numPr>
          <w:ilvl w:val="0"/>
          <w:numId w:val="7"/>
        </w:numPr>
        <w:spacing w:after="200" w:line="312" w:lineRule="auto"/>
        <w:rPr>
          <w:rFonts w:ascii="Arial" w:hAnsi="Arial"/>
        </w:rPr>
      </w:pPr>
      <w:r w:rsidRPr="0089732F">
        <w:rPr>
          <w:rFonts w:ascii="Arial" w:hAnsi="Arial"/>
        </w:rPr>
        <w:t>Der Roboter versteht nur ein minimales Vokabular, je nach Zählweise etwa 20-30 Wörter</w:t>
      </w:r>
    </w:p>
    <w:p w:rsidR="0089732F" w:rsidRPr="0089732F" w:rsidRDefault="0089732F" w:rsidP="00E26475">
      <w:pPr>
        <w:pStyle w:val="Listenabsatz"/>
        <w:numPr>
          <w:ilvl w:val="0"/>
          <w:numId w:val="7"/>
        </w:numPr>
        <w:spacing w:after="200" w:line="312" w:lineRule="auto"/>
        <w:rPr>
          <w:rFonts w:ascii="Arial" w:hAnsi="Arial"/>
        </w:rPr>
      </w:pPr>
      <w:r w:rsidRPr="0089732F">
        <w:rPr>
          <w:rFonts w:ascii="Arial" w:hAnsi="Arial"/>
        </w:rPr>
        <w:t>Die Wörter bezeichnen nur elementare Befehle und sehr, sehr einfache Aufgaben</w:t>
      </w:r>
    </w:p>
    <w:p w:rsidR="0089732F" w:rsidRPr="0089732F" w:rsidRDefault="0089732F" w:rsidP="00E26475">
      <w:pPr>
        <w:pStyle w:val="Listenabsatz"/>
        <w:numPr>
          <w:ilvl w:val="0"/>
          <w:numId w:val="7"/>
        </w:numPr>
        <w:spacing w:after="200" w:line="312" w:lineRule="auto"/>
        <w:rPr>
          <w:rFonts w:ascii="Arial" w:hAnsi="Arial"/>
        </w:rPr>
      </w:pPr>
      <w:r w:rsidRPr="0089732F">
        <w:rPr>
          <w:rFonts w:ascii="Arial" w:hAnsi="Arial"/>
        </w:rPr>
        <w:t>Der Roboter kann unpräzise, ähnliche Bezeichnungen nicht verstehen</w:t>
      </w:r>
    </w:p>
    <w:p w:rsidR="0089732F" w:rsidRPr="0089732F" w:rsidRDefault="0089732F" w:rsidP="00E26475">
      <w:pPr>
        <w:pStyle w:val="Listenabsatz"/>
        <w:numPr>
          <w:ilvl w:val="0"/>
          <w:numId w:val="7"/>
        </w:numPr>
        <w:spacing w:after="200" w:line="312" w:lineRule="auto"/>
        <w:rPr>
          <w:rFonts w:ascii="Arial" w:hAnsi="Arial"/>
        </w:rPr>
      </w:pPr>
      <w:r w:rsidRPr="0089732F">
        <w:rPr>
          <w:rFonts w:ascii="Arial" w:hAnsi="Arial"/>
        </w:rPr>
        <w:t xml:space="preserve">Das Verhalten des Roboters, d.h. das Roboterprogramm muss im Voraus komplett erstellt werden. Er kann auf </w:t>
      </w:r>
      <w:r w:rsidR="003B7FCD">
        <w:rPr>
          <w:rFonts w:ascii="Arial" w:hAnsi="Arial"/>
        </w:rPr>
        <w:t>un</w:t>
      </w:r>
      <w:r w:rsidRPr="0089732F">
        <w:rPr>
          <w:rFonts w:ascii="Arial" w:hAnsi="Arial"/>
        </w:rPr>
        <w:t>vor</w:t>
      </w:r>
      <w:r w:rsidR="003B7FCD">
        <w:rPr>
          <w:rFonts w:ascii="Arial" w:hAnsi="Arial"/>
        </w:rPr>
        <w:t>her</w:t>
      </w:r>
      <w:r w:rsidRPr="0089732F">
        <w:rPr>
          <w:rFonts w:ascii="Arial" w:hAnsi="Arial"/>
        </w:rPr>
        <w:t>gesehene Situation nicht sinnvoll reagieren.</w:t>
      </w:r>
    </w:p>
    <w:p w:rsidR="0089732F" w:rsidRDefault="0089732F" w:rsidP="00E26475">
      <w:pPr>
        <w:pStyle w:val="Listenabsatz"/>
        <w:numPr>
          <w:ilvl w:val="0"/>
          <w:numId w:val="7"/>
        </w:numPr>
        <w:spacing w:after="200" w:line="312" w:lineRule="auto"/>
        <w:rPr>
          <w:rFonts w:ascii="Arial" w:hAnsi="Arial"/>
        </w:rPr>
      </w:pPr>
      <w:r w:rsidRPr="0089732F">
        <w:rPr>
          <w:rFonts w:ascii="Arial" w:hAnsi="Arial"/>
        </w:rPr>
        <w:t>Die Sensoren eines Lego-Roboters sind sehr einfach und die Anzahl ist auf 4 beschränkt</w:t>
      </w:r>
    </w:p>
    <w:p w:rsidR="00854282" w:rsidRDefault="00854282" w:rsidP="00E26475">
      <w:pPr>
        <w:pStyle w:val="Listenabsatz"/>
        <w:numPr>
          <w:ilvl w:val="0"/>
          <w:numId w:val="7"/>
        </w:numPr>
        <w:spacing w:after="200" w:line="312" w:lineRule="auto"/>
        <w:rPr>
          <w:rFonts w:ascii="Arial" w:hAnsi="Arial"/>
        </w:rPr>
      </w:pPr>
      <w:r>
        <w:rPr>
          <w:rFonts w:ascii="Arial" w:hAnsi="Arial"/>
        </w:rPr>
        <w:t xml:space="preserve">Einem Menschen ist der Aufbau einer Anweisung nicht bewusst, da vieles aus dem Kontext heraus klar ist. </w:t>
      </w:r>
    </w:p>
    <w:p w:rsidR="00854282" w:rsidRDefault="00854282" w:rsidP="00E26475">
      <w:pPr>
        <w:pStyle w:val="Listenabsatz"/>
        <w:spacing w:after="200" w:line="312" w:lineRule="auto"/>
        <w:rPr>
          <w:rFonts w:ascii="Arial" w:hAnsi="Arial"/>
        </w:rPr>
      </w:pPr>
    </w:p>
    <w:p w:rsidR="00F41240" w:rsidRDefault="00F41240" w:rsidP="00E26475">
      <w:pPr>
        <w:pStyle w:val="Listenabsatz"/>
        <w:spacing w:after="200" w:line="312" w:lineRule="auto"/>
        <w:ind w:left="0"/>
        <w:rPr>
          <w:rFonts w:ascii="Arial" w:hAnsi="Arial"/>
        </w:rPr>
      </w:pPr>
    </w:p>
    <w:p w:rsidR="00F41240" w:rsidRDefault="00F41240" w:rsidP="00E26475">
      <w:pPr>
        <w:pStyle w:val="Listenabsatz"/>
        <w:spacing w:after="200" w:line="312" w:lineRule="auto"/>
        <w:ind w:left="0"/>
        <w:rPr>
          <w:rFonts w:ascii="Arial" w:hAnsi="Arial"/>
        </w:rPr>
      </w:pPr>
      <w:r>
        <w:rPr>
          <w:rFonts w:ascii="Arial" w:hAnsi="Arial"/>
        </w:rPr>
        <w:t>Folgende Lernschritte müssen die SuS erreichen</w:t>
      </w:r>
      <w:r w:rsidR="001425E6">
        <w:rPr>
          <w:rFonts w:ascii="Arial" w:hAnsi="Arial"/>
        </w:rPr>
        <w:t>:</w:t>
      </w:r>
    </w:p>
    <w:p w:rsidR="00DB0CD9" w:rsidRDefault="007F50C4" w:rsidP="00E26475">
      <w:pPr>
        <w:pStyle w:val="Listenabsatz"/>
        <w:numPr>
          <w:ilvl w:val="0"/>
          <w:numId w:val="41"/>
        </w:numPr>
        <w:spacing w:after="200" w:line="312" w:lineRule="auto"/>
        <w:rPr>
          <w:rFonts w:ascii="Arial" w:hAnsi="Arial"/>
        </w:rPr>
      </w:pPr>
      <w:r>
        <w:rPr>
          <w:noProof/>
        </w:rPr>
        <w:pict>
          <v:shape id="Grafik 1" o:spid="_x0000_s1250" type="#_x0000_t75" style="position:absolute;left:0;text-align:left;margin-left:248.25pt;margin-top:117.5pt;width:219.3pt;height:124.5pt;z-index:53;visibility:visible;mso-wrap-style:square;mso-position-horizontal-relative:text;mso-position-vertical-relative:text">
            <v:imagedata r:id="rId29" o:title=""/>
            <w10:wrap type="square"/>
          </v:shape>
        </w:pict>
      </w:r>
      <w:r w:rsidR="002C736B">
        <w:rPr>
          <w:rFonts w:ascii="Arial" w:hAnsi="Arial"/>
        </w:rPr>
        <w:t>Die SuS müssen verstehen, dass e</w:t>
      </w:r>
      <w:r w:rsidR="001425E6">
        <w:rPr>
          <w:rFonts w:ascii="Arial" w:hAnsi="Arial"/>
        </w:rPr>
        <w:t>ine Tätigkeit des Roboters</w:t>
      </w:r>
      <w:r w:rsidR="00B56A67">
        <w:rPr>
          <w:rFonts w:ascii="Arial" w:hAnsi="Arial"/>
        </w:rPr>
        <w:t xml:space="preserve"> vorkonfiguriert, dann</w:t>
      </w:r>
      <w:r w:rsidR="001425E6">
        <w:rPr>
          <w:rFonts w:ascii="Arial" w:hAnsi="Arial"/>
        </w:rPr>
        <w:t xml:space="preserve"> gestartet und wieder gestoppt</w:t>
      </w:r>
      <w:r w:rsidR="002C736B">
        <w:rPr>
          <w:rFonts w:ascii="Arial" w:hAnsi="Arial"/>
        </w:rPr>
        <w:t xml:space="preserve"> oder geändert</w:t>
      </w:r>
      <w:r w:rsidR="001425E6">
        <w:rPr>
          <w:rFonts w:ascii="Arial" w:hAnsi="Arial"/>
        </w:rPr>
        <w:t xml:space="preserve"> werden</w:t>
      </w:r>
      <w:r w:rsidR="002C736B" w:rsidRPr="002C736B">
        <w:rPr>
          <w:rFonts w:ascii="Arial" w:hAnsi="Arial"/>
        </w:rPr>
        <w:t xml:space="preserve"> </w:t>
      </w:r>
      <w:r w:rsidR="002C736B">
        <w:rPr>
          <w:rFonts w:ascii="Arial" w:hAnsi="Arial"/>
        </w:rPr>
        <w:t>muss</w:t>
      </w:r>
      <w:r w:rsidR="001425E6">
        <w:rPr>
          <w:rFonts w:ascii="Arial" w:hAnsi="Arial"/>
        </w:rPr>
        <w:t>. Der Start erfolgt entweder durch den Programmablauf oder durch ein Ereignis</w:t>
      </w:r>
      <w:r w:rsidR="005C6310">
        <w:rPr>
          <w:rFonts w:ascii="Arial" w:hAnsi="Arial"/>
        </w:rPr>
        <w:t>. Das Ende einer Tätigkeit ist immer durch das Erfüllen einer Bedingung gegeben. Dies ist ein grundlegendes Prinzip, das nicht nur in der Robotik gilt.</w:t>
      </w:r>
      <w:r w:rsidR="002C736B">
        <w:rPr>
          <w:rFonts w:ascii="Arial" w:hAnsi="Arial"/>
        </w:rPr>
        <w:t xml:space="preserve"> Die meisten Programmierfehler entstehen nach den ersten einfachen Programmen dadurch, dass </w:t>
      </w:r>
      <w:r w:rsidR="003F4551">
        <w:rPr>
          <w:rFonts w:ascii="Arial" w:hAnsi="Arial"/>
        </w:rPr>
        <w:t>einige</w:t>
      </w:r>
      <w:r w:rsidR="00B56A67">
        <w:rPr>
          <w:rFonts w:ascii="Arial" w:hAnsi="Arial"/>
        </w:rPr>
        <w:t xml:space="preserve"> </w:t>
      </w:r>
      <w:r w:rsidR="003F4551">
        <w:rPr>
          <w:rFonts w:ascii="Arial" w:hAnsi="Arial"/>
        </w:rPr>
        <w:t>Bewegungsb</w:t>
      </w:r>
      <w:r w:rsidR="002C736B">
        <w:rPr>
          <w:rFonts w:ascii="Arial" w:hAnsi="Arial"/>
        </w:rPr>
        <w:t>löcke</w:t>
      </w:r>
      <w:r w:rsidR="003F4551">
        <w:rPr>
          <w:rFonts w:ascii="Arial" w:hAnsi="Arial"/>
        </w:rPr>
        <w:t xml:space="preserve"> (</w:t>
      </w:r>
      <w:r w:rsidR="00D74955">
        <w:rPr>
          <w:rFonts w:ascii="Arial" w:hAnsi="Arial"/>
        </w:rPr>
        <w:t>a</w:t>
      </w:r>
      <w:r w:rsidR="003F4551">
        <w:rPr>
          <w:rFonts w:ascii="Arial" w:hAnsi="Arial"/>
        </w:rPr>
        <w:t xml:space="preserve">uch Anzeige und Soundeffekte) die gestartete Tätigkeit stur zu Ende führen und mit einfachen Programmiermethoden nicht unterbrochen werden können. </w:t>
      </w:r>
      <w:r w:rsidR="001A551A">
        <w:rPr>
          <w:rFonts w:ascii="Arial" w:hAnsi="Arial"/>
        </w:rPr>
        <w:t xml:space="preserve">Der Programmablauf bleibt </w:t>
      </w:r>
      <w:r w:rsidR="009432D1">
        <w:rPr>
          <w:rFonts w:ascii="Arial" w:hAnsi="Arial"/>
        </w:rPr>
        <w:t xml:space="preserve">z.B. </w:t>
      </w:r>
      <w:r w:rsidR="001A551A">
        <w:rPr>
          <w:rFonts w:ascii="Arial" w:hAnsi="Arial"/>
        </w:rPr>
        <w:t>im Bewegungsblock ‘100 Umdrehung vorwärts bewegen’, bis der Motor 100 Umdrehungen gemacht hat</w:t>
      </w:r>
      <w:r w:rsidR="00DB0CD9">
        <w:rPr>
          <w:rFonts w:ascii="Arial" w:hAnsi="Arial"/>
        </w:rPr>
        <w:t>, dies a</w:t>
      </w:r>
      <w:r w:rsidR="001A551A">
        <w:rPr>
          <w:rFonts w:ascii="Arial" w:hAnsi="Arial"/>
        </w:rPr>
        <w:t>uch wenn im folgenden Schritt ein ‘Bewegung anhalten’ programmiert wird</w:t>
      </w:r>
      <w:r w:rsidR="00DB0CD9">
        <w:rPr>
          <w:rFonts w:ascii="Arial" w:hAnsi="Arial"/>
        </w:rPr>
        <w:t xml:space="preserve">.  </w:t>
      </w:r>
      <w:r w:rsidR="001A551A">
        <w:rPr>
          <w:rFonts w:ascii="Arial" w:hAnsi="Arial"/>
        </w:rPr>
        <w:t xml:space="preserve"> </w:t>
      </w:r>
      <w:r w:rsidR="00DB0CD9">
        <w:rPr>
          <w:rFonts w:ascii="Arial" w:hAnsi="Arial"/>
        </w:rPr>
        <w:br/>
      </w:r>
    </w:p>
    <w:p w:rsidR="005A0320" w:rsidRPr="00DB0CD9" w:rsidRDefault="00DB0CD9" w:rsidP="00DB0CD9">
      <w:pPr>
        <w:pStyle w:val="Listenabsatz"/>
        <w:spacing w:after="200" w:line="312" w:lineRule="auto"/>
        <w:rPr>
          <w:rFonts w:ascii="Arial" w:hAnsi="Arial"/>
        </w:rPr>
      </w:pPr>
      <w:r>
        <w:rPr>
          <w:rFonts w:ascii="Arial" w:hAnsi="Arial"/>
        </w:rPr>
        <w:t>Die Bewegungsb</w:t>
      </w:r>
      <w:r w:rsidR="00885A25" w:rsidRPr="00DB0CD9">
        <w:rPr>
          <w:rFonts w:ascii="Arial" w:hAnsi="Arial"/>
        </w:rPr>
        <w:t>löcke sind bereits</w:t>
      </w:r>
      <w:r w:rsidR="003F4551" w:rsidRPr="00DB0CD9">
        <w:rPr>
          <w:rFonts w:ascii="Arial" w:hAnsi="Arial"/>
        </w:rPr>
        <w:t xml:space="preserve"> eine intelligente Sequenz v</w:t>
      </w:r>
      <w:r w:rsidR="00885A25" w:rsidRPr="00DB0CD9">
        <w:rPr>
          <w:rFonts w:ascii="Arial" w:hAnsi="Arial"/>
        </w:rPr>
        <w:t>on elementaren Anweisungen, welche natürlich das Programmieren stark vereinfachen.</w:t>
      </w:r>
      <w:r>
        <w:rPr>
          <w:rFonts w:ascii="Arial" w:hAnsi="Arial"/>
        </w:rPr>
        <w:t xml:space="preserve"> Dies wird im </w:t>
      </w:r>
      <w:r w:rsidR="009432D1">
        <w:rPr>
          <w:rFonts w:ascii="Arial" w:hAnsi="Arial"/>
        </w:rPr>
        <w:t>Folgenden</w:t>
      </w:r>
      <w:r>
        <w:rPr>
          <w:rFonts w:ascii="Arial" w:hAnsi="Arial"/>
        </w:rPr>
        <w:t xml:space="preserve"> erläutert.</w:t>
      </w:r>
    </w:p>
    <w:p w:rsidR="001425E6" w:rsidRDefault="005A0320" w:rsidP="005A0320">
      <w:r>
        <w:br w:type="page"/>
      </w:r>
      <w:r w:rsidR="00AA76DF">
        <w:br/>
      </w:r>
    </w:p>
    <w:tbl>
      <w:tblPr>
        <w:tblW w:w="0" w:type="auto"/>
        <w:tblBorders>
          <w:insideV w:val="single" w:sz="4" w:space="0" w:color="auto"/>
        </w:tblBorders>
        <w:tblLook w:val="04A0" w:firstRow="1" w:lastRow="0" w:firstColumn="1" w:lastColumn="0" w:noHBand="0" w:noVBand="1"/>
      </w:tblPr>
      <w:tblGrid>
        <w:gridCol w:w="5665"/>
        <w:gridCol w:w="3799"/>
      </w:tblGrid>
      <w:tr w:rsidR="00AA76DF" w:rsidTr="00E243C8">
        <w:tc>
          <w:tcPr>
            <w:tcW w:w="5665" w:type="dxa"/>
            <w:tcBorders>
              <w:bottom w:val="single" w:sz="4" w:space="0" w:color="auto"/>
            </w:tcBorders>
            <w:shd w:val="clear" w:color="auto" w:fill="auto"/>
          </w:tcPr>
          <w:p w:rsidR="00AA76DF" w:rsidRPr="0058003D" w:rsidRDefault="00AA76DF" w:rsidP="00E26475">
            <w:pPr>
              <w:pStyle w:val="Listenabsatz"/>
              <w:spacing w:after="200" w:line="312" w:lineRule="auto"/>
              <w:ind w:left="0"/>
              <w:rPr>
                <w:rFonts w:ascii="Arial" w:hAnsi="Arial"/>
              </w:rPr>
            </w:pPr>
            <w:r w:rsidRPr="0058003D">
              <w:rPr>
                <w:rFonts w:ascii="Arial" w:hAnsi="Arial"/>
              </w:rPr>
              <w:t>Vereinfachte Programmierung mit Bewegungen</w:t>
            </w:r>
          </w:p>
        </w:tc>
        <w:tc>
          <w:tcPr>
            <w:tcW w:w="3799" w:type="dxa"/>
            <w:tcBorders>
              <w:bottom w:val="single" w:sz="4" w:space="0" w:color="auto"/>
            </w:tcBorders>
            <w:shd w:val="clear" w:color="auto" w:fill="auto"/>
          </w:tcPr>
          <w:p w:rsidR="00AA76DF" w:rsidRPr="0058003D" w:rsidRDefault="00AA76DF" w:rsidP="00E26475">
            <w:pPr>
              <w:pStyle w:val="Listenabsatz"/>
              <w:spacing w:after="200" w:line="312" w:lineRule="auto"/>
              <w:ind w:left="0"/>
              <w:rPr>
                <w:rFonts w:ascii="Arial" w:hAnsi="Arial"/>
              </w:rPr>
            </w:pPr>
            <w:r w:rsidRPr="0058003D">
              <w:rPr>
                <w:rFonts w:ascii="Arial" w:hAnsi="Arial"/>
              </w:rPr>
              <w:t>‘Elementare’ Programmierung</w:t>
            </w:r>
          </w:p>
        </w:tc>
      </w:tr>
      <w:tr w:rsidR="00AA76DF" w:rsidTr="00E243C8">
        <w:tc>
          <w:tcPr>
            <w:tcW w:w="5665" w:type="dxa"/>
            <w:tcBorders>
              <w:top w:val="single" w:sz="4" w:space="0" w:color="auto"/>
            </w:tcBorders>
            <w:shd w:val="clear" w:color="auto" w:fill="auto"/>
          </w:tcPr>
          <w:p w:rsidR="00AA76DF" w:rsidRPr="0058003D" w:rsidRDefault="007F50C4" w:rsidP="00E26475">
            <w:pPr>
              <w:pStyle w:val="Listenabsatz"/>
              <w:spacing w:after="200" w:line="312" w:lineRule="auto"/>
              <w:ind w:left="0"/>
              <w:rPr>
                <w:rFonts w:ascii="Arial" w:hAnsi="Arial"/>
              </w:rPr>
            </w:pPr>
            <w:r>
              <w:rPr>
                <w:noProof/>
              </w:rPr>
              <w:pict>
                <v:shape id="_x0000_i1029" type="#_x0000_t75" style="width:272.4pt;height:60.2pt;visibility:visible;mso-wrap-style:square">
                  <v:imagedata r:id="rId30" o:title=""/>
                </v:shape>
              </w:pict>
            </w:r>
          </w:p>
        </w:tc>
        <w:tc>
          <w:tcPr>
            <w:tcW w:w="3799" w:type="dxa"/>
            <w:tcBorders>
              <w:top w:val="single" w:sz="4" w:space="0" w:color="auto"/>
            </w:tcBorders>
            <w:shd w:val="clear" w:color="auto" w:fill="auto"/>
          </w:tcPr>
          <w:p w:rsidR="00AA76DF" w:rsidRPr="0058003D" w:rsidRDefault="007F50C4" w:rsidP="00E26475">
            <w:pPr>
              <w:pStyle w:val="Listenabsatz"/>
              <w:spacing w:after="200" w:line="312" w:lineRule="auto"/>
              <w:ind w:left="0"/>
              <w:rPr>
                <w:rFonts w:ascii="Arial" w:hAnsi="Arial"/>
              </w:rPr>
            </w:pPr>
            <w:r>
              <w:rPr>
                <w:noProof/>
              </w:rPr>
              <w:pict>
                <v:shape id="_x0000_i1030" type="#_x0000_t75" style="width:172.5pt;height:160.65pt;visibility:visible;mso-wrap-style:square">
                  <v:imagedata r:id="rId31" o:title=""/>
                </v:shape>
              </w:pict>
            </w:r>
          </w:p>
        </w:tc>
      </w:tr>
    </w:tbl>
    <w:p w:rsidR="00465A66" w:rsidRDefault="00465A66" w:rsidP="00E26475">
      <w:pPr>
        <w:pStyle w:val="Beschriftung"/>
        <w:spacing w:before="0" w:after="200" w:line="312" w:lineRule="auto"/>
      </w:pPr>
      <w:bookmarkStart w:id="30" w:name="_Ref62226964"/>
      <w:r>
        <w:t xml:space="preserve">Abbildung </w:t>
      </w:r>
      <w:r>
        <w:fldChar w:fldCharType="begin"/>
      </w:r>
      <w:r>
        <w:instrText xml:space="preserve"> SEQ Abbildung \* ARABIC </w:instrText>
      </w:r>
      <w:r>
        <w:fldChar w:fldCharType="separate"/>
      </w:r>
      <w:r w:rsidR="00400699">
        <w:t>5</w:t>
      </w:r>
      <w:r>
        <w:fldChar w:fldCharType="end"/>
      </w:r>
      <w:bookmarkEnd w:id="30"/>
      <w:r>
        <w:t xml:space="preserve">: </w:t>
      </w:r>
      <w:bookmarkStart w:id="31" w:name="_Toc66720585"/>
      <w:r>
        <w:t>Vergleich ‘intelligenter’ Programmierblock mit elementarer Programmierung</w:t>
      </w:r>
      <w:bookmarkEnd w:id="31"/>
    </w:p>
    <w:p w:rsidR="00546995" w:rsidRPr="00546995" w:rsidRDefault="00D74955" w:rsidP="00DB0CD9">
      <w:pPr>
        <w:spacing w:line="312" w:lineRule="auto"/>
        <w:ind w:left="709"/>
        <w:rPr>
          <w:lang w:eastAsia="de-CH"/>
        </w:rPr>
      </w:pPr>
      <w:r>
        <w:rPr>
          <w:lang w:eastAsia="de-CH"/>
        </w:rPr>
        <w:t xml:space="preserve">In </w:t>
      </w:r>
      <w:r>
        <w:rPr>
          <w:lang w:eastAsia="de-CH"/>
        </w:rPr>
        <w:fldChar w:fldCharType="begin"/>
      </w:r>
      <w:r>
        <w:rPr>
          <w:lang w:eastAsia="de-CH"/>
        </w:rPr>
        <w:instrText xml:space="preserve"> REF _Ref62226964 \h </w:instrText>
      </w:r>
      <w:r>
        <w:rPr>
          <w:lang w:eastAsia="de-CH"/>
        </w:rPr>
      </w:r>
      <w:r>
        <w:rPr>
          <w:lang w:eastAsia="de-CH"/>
        </w:rPr>
        <w:fldChar w:fldCharType="separate"/>
      </w:r>
      <w:r>
        <w:t xml:space="preserve">Abbildung </w:t>
      </w:r>
      <w:r>
        <w:rPr>
          <w:noProof/>
        </w:rPr>
        <w:t>5</w:t>
      </w:r>
      <w:r>
        <w:rPr>
          <w:lang w:eastAsia="de-CH"/>
        </w:rPr>
        <w:fldChar w:fldCharType="end"/>
      </w:r>
      <w:r>
        <w:rPr>
          <w:lang w:eastAsia="de-CH"/>
        </w:rPr>
        <w:t xml:space="preserve"> wird der Bewegungsbefehl links ‘1 Umdrehung mit Geschwindigkeit 50%, geradeaus fahren’ mittels einer Sequenz elementarer Bausteine nachprogrammiert. Das Programm funktioniert wir folgt: Mit dem Sensor im Motor B wird die Umdrehungszahl gemessen. Darum muss der Wert auf 0 gesetzt werden. Danach müssen die Motoren ‘B’ und ‘C’ mit 50% Geschwindigkeit gestartet werden. </w:t>
      </w:r>
      <w:r w:rsidR="00D2012A">
        <w:rPr>
          <w:lang w:eastAsia="de-CH"/>
        </w:rPr>
        <w:t>Der Programmablauf wartet dann bis der Radwinkel grösser als 360 Grad ist. Danach werden beide Motoren gestoppt.</w:t>
      </w:r>
      <w:r>
        <w:rPr>
          <w:lang w:eastAsia="de-CH"/>
        </w:rPr>
        <w:t xml:space="preserve"> </w:t>
      </w:r>
      <w:r w:rsidR="00546995">
        <w:rPr>
          <w:lang w:eastAsia="de-CH"/>
        </w:rPr>
        <w:t>Sobald eine Aufgabe nicht mehr mit intelligenten Programmierblöcken gelöst werden kann, wird die Aufgabe ziemlich schwieriger.</w:t>
      </w:r>
    </w:p>
    <w:p w:rsidR="00885A25" w:rsidRDefault="00885A25" w:rsidP="00E26475">
      <w:pPr>
        <w:pStyle w:val="Listenabsatz"/>
        <w:spacing w:after="200" w:line="312" w:lineRule="auto"/>
        <w:ind w:left="709"/>
        <w:rPr>
          <w:rFonts w:ascii="Arial" w:hAnsi="Arial"/>
        </w:rPr>
      </w:pPr>
    </w:p>
    <w:p w:rsidR="00137689" w:rsidRDefault="00546995" w:rsidP="00E26475">
      <w:pPr>
        <w:pStyle w:val="Listenabsatz"/>
        <w:numPr>
          <w:ilvl w:val="0"/>
          <w:numId w:val="41"/>
        </w:numPr>
        <w:spacing w:after="200" w:line="312" w:lineRule="auto"/>
        <w:rPr>
          <w:rFonts w:ascii="Arial" w:hAnsi="Arial"/>
        </w:rPr>
      </w:pPr>
      <w:r>
        <w:rPr>
          <w:rFonts w:ascii="Arial" w:hAnsi="Arial"/>
        </w:rPr>
        <w:t>Die SuS müssen die Möglichkeiten kennen, wie sie den Programmablauf steuern können.</w:t>
      </w:r>
      <w:r w:rsidR="00137689">
        <w:rPr>
          <w:rFonts w:ascii="Arial" w:hAnsi="Arial"/>
        </w:rPr>
        <w:t xml:space="preserve"> Sie müssen die Strukturen erkennen können, diese benennen und auch zielgerichtet anwenden können. Mit zunehmender Komplexität sind dies:</w:t>
      </w:r>
    </w:p>
    <w:p w:rsidR="00137689" w:rsidRDefault="00137689" w:rsidP="00E26475">
      <w:pPr>
        <w:pStyle w:val="Listenabsatz"/>
        <w:numPr>
          <w:ilvl w:val="1"/>
          <w:numId w:val="41"/>
        </w:numPr>
        <w:tabs>
          <w:tab w:val="left" w:pos="1134"/>
        </w:tabs>
        <w:spacing w:after="200" w:line="312" w:lineRule="auto"/>
        <w:rPr>
          <w:rFonts w:ascii="Arial" w:hAnsi="Arial"/>
        </w:rPr>
      </w:pPr>
      <w:r w:rsidRPr="00137689">
        <w:rPr>
          <w:rFonts w:ascii="Arial" w:hAnsi="Arial"/>
        </w:rPr>
        <w:t>im Programmablauf ‘warten’</w:t>
      </w:r>
    </w:p>
    <w:p w:rsidR="00137689" w:rsidRDefault="009432D1" w:rsidP="00E26475">
      <w:pPr>
        <w:pStyle w:val="Listenabsatz"/>
        <w:numPr>
          <w:ilvl w:val="1"/>
          <w:numId w:val="41"/>
        </w:numPr>
        <w:tabs>
          <w:tab w:val="left" w:pos="1134"/>
        </w:tabs>
        <w:spacing w:after="200" w:line="312" w:lineRule="auto"/>
        <w:rPr>
          <w:rFonts w:ascii="Arial" w:hAnsi="Arial"/>
        </w:rPr>
      </w:pPr>
      <w:r>
        <w:rPr>
          <w:rFonts w:ascii="Arial" w:hAnsi="Arial"/>
        </w:rPr>
        <w:t>e</w:t>
      </w:r>
      <w:r w:rsidR="00137689" w:rsidRPr="00137689">
        <w:rPr>
          <w:rFonts w:ascii="Arial" w:hAnsi="Arial"/>
        </w:rPr>
        <w:t>ine Abfolge von Programmierblöcken wiederholen</w:t>
      </w:r>
    </w:p>
    <w:p w:rsidR="00137689" w:rsidRDefault="00137689" w:rsidP="00E26475">
      <w:pPr>
        <w:pStyle w:val="Listenabsatz"/>
        <w:numPr>
          <w:ilvl w:val="1"/>
          <w:numId w:val="41"/>
        </w:numPr>
        <w:tabs>
          <w:tab w:val="left" w:pos="1134"/>
        </w:tabs>
        <w:spacing w:after="200" w:line="312" w:lineRule="auto"/>
        <w:rPr>
          <w:rFonts w:ascii="Arial" w:hAnsi="Arial"/>
        </w:rPr>
      </w:pPr>
      <w:r w:rsidRPr="00137689">
        <w:rPr>
          <w:rFonts w:ascii="Arial" w:hAnsi="Arial"/>
        </w:rPr>
        <w:t>bedingte Verzweigungen im Programmablauf realisieren.</w:t>
      </w:r>
    </w:p>
    <w:p w:rsidR="00137689" w:rsidRDefault="00137689" w:rsidP="00E26475">
      <w:pPr>
        <w:pStyle w:val="Listenabsatz"/>
        <w:tabs>
          <w:tab w:val="left" w:pos="1134"/>
        </w:tabs>
        <w:spacing w:after="200" w:line="312" w:lineRule="auto"/>
        <w:rPr>
          <w:rFonts w:ascii="Arial" w:hAnsi="Arial"/>
        </w:rPr>
      </w:pPr>
    </w:p>
    <w:p w:rsidR="00137689" w:rsidRDefault="00137689" w:rsidP="00E26475">
      <w:pPr>
        <w:pStyle w:val="Listenabsatz"/>
        <w:tabs>
          <w:tab w:val="left" w:pos="1134"/>
        </w:tabs>
        <w:spacing w:after="200" w:line="312" w:lineRule="auto"/>
        <w:rPr>
          <w:rFonts w:ascii="Arial" w:hAnsi="Arial"/>
        </w:rPr>
      </w:pPr>
      <w:r w:rsidRPr="00137689">
        <w:rPr>
          <w:rFonts w:ascii="Arial" w:hAnsi="Arial"/>
        </w:rPr>
        <w:t xml:space="preserve">Sprachlich gibt es zwei Hürden: </w:t>
      </w:r>
    </w:p>
    <w:p w:rsidR="00137689" w:rsidRDefault="00137689" w:rsidP="00E26475">
      <w:pPr>
        <w:pStyle w:val="Listenabsatz"/>
        <w:numPr>
          <w:ilvl w:val="0"/>
          <w:numId w:val="42"/>
        </w:numPr>
        <w:tabs>
          <w:tab w:val="left" w:pos="1134"/>
        </w:tabs>
        <w:spacing w:after="200" w:line="312" w:lineRule="auto"/>
        <w:ind w:left="1418"/>
        <w:rPr>
          <w:rFonts w:ascii="Arial" w:hAnsi="Arial"/>
        </w:rPr>
      </w:pPr>
      <w:r w:rsidRPr="00137689">
        <w:rPr>
          <w:rFonts w:ascii="Arial" w:hAnsi="Arial"/>
        </w:rPr>
        <w:t>Programmierblock ‘warten bis …’ führt nicht dazu, dass der Roboter selber wartet, sondern nur der Program</w:t>
      </w:r>
      <w:r>
        <w:rPr>
          <w:rFonts w:ascii="Arial" w:hAnsi="Arial"/>
        </w:rPr>
        <w:t>mablauf nicht weitergeht, bis eine Bedingung erfüllt ist.</w:t>
      </w:r>
    </w:p>
    <w:p w:rsidR="006458F6" w:rsidRDefault="00137689" w:rsidP="00E26475">
      <w:pPr>
        <w:pStyle w:val="Listenabsatz"/>
        <w:numPr>
          <w:ilvl w:val="0"/>
          <w:numId w:val="42"/>
        </w:numPr>
        <w:tabs>
          <w:tab w:val="left" w:pos="1134"/>
        </w:tabs>
        <w:spacing w:after="200" w:line="312" w:lineRule="auto"/>
        <w:ind w:left="1418"/>
        <w:rPr>
          <w:rFonts w:ascii="Arial" w:hAnsi="Arial"/>
        </w:rPr>
      </w:pPr>
      <w:r>
        <w:rPr>
          <w:rFonts w:ascii="Arial" w:hAnsi="Arial"/>
        </w:rPr>
        <w:t>Die Kategorie der Programmierblöcke ‘Steuerung’ betrifft nicht die Steuerung des Roboters sondern die Steuerung des Programmablaufs</w:t>
      </w:r>
      <w:r w:rsidR="009432D1">
        <w:rPr>
          <w:rFonts w:ascii="Arial" w:hAnsi="Arial"/>
        </w:rPr>
        <w:t>.</w:t>
      </w:r>
    </w:p>
    <w:p w:rsidR="006458F6" w:rsidRDefault="006458F6" w:rsidP="00E26475">
      <w:pPr>
        <w:pStyle w:val="Listenabsatz"/>
        <w:tabs>
          <w:tab w:val="left" w:pos="1134"/>
        </w:tabs>
        <w:spacing w:after="200" w:line="312" w:lineRule="auto"/>
        <w:rPr>
          <w:rFonts w:ascii="Arial" w:hAnsi="Arial"/>
        </w:rPr>
      </w:pPr>
    </w:p>
    <w:p w:rsidR="00612F39" w:rsidRDefault="006458F6" w:rsidP="00E26475">
      <w:pPr>
        <w:pStyle w:val="Listenabsatz"/>
        <w:numPr>
          <w:ilvl w:val="0"/>
          <w:numId w:val="41"/>
        </w:numPr>
        <w:spacing w:after="200" w:line="312" w:lineRule="auto"/>
        <w:rPr>
          <w:rFonts w:ascii="Arial" w:hAnsi="Arial"/>
        </w:rPr>
      </w:pPr>
      <w:r>
        <w:rPr>
          <w:rFonts w:ascii="Arial" w:hAnsi="Arial"/>
        </w:rPr>
        <w:t xml:space="preserve">Die SuS müssen verstehen, dass der Programmablauf über Bedingungen entschieden wird. Sie müssen diese richtig zur Realisierung des gewünschten Verhaltens einsetzen können. Erschwerend ist, dass die Bedingungen an unterschiedlichen Orten zu finden sind. In einigen Bewegungen sind sie integriert, für die Programmablaufsteuerung müssen sie </w:t>
      </w:r>
      <w:r w:rsidR="005B6D7C">
        <w:rPr>
          <w:rFonts w:ascii="Arial" w:hAnsi="Arial"/>
        </w:rPr>
        <w:t>als Zähl</w:t>
      </w:r>
      <w:r w:rsidR="009432D1">
        <w:rPr>
          <w:rFonts w:ascii="Arial" w:hAnsi="Arial"/>
        </w:rPr>
        <w:t>-</w:t>
      </w:r>
      <w:r w:rsidR="005B6D7C">
        <w:rPr>
          <w:rFonts w:ascii="Arial" w:hAnsi="Arial"/>
        </w:rPr>
        <w:t xml:space="preserve"> oder Zeitbedingung angegeben werden oder </w:t>
      </w:r>
      <w:r>
        <w:rPr>
          <w:rFonts w:ascii="Arial" w:hAnsi="Arial"/>
        </w:rPr>
        <w:t>aufgrund von Sensorsignalen berechnet werden</w:t>
      </w:r>
      <w:r w:rsidR="005B6D7C">
        <w:rPr>
          <w:rFonts w:ascii="Arial" w:hAnsi="Arial"/>
        </w:rPr>
        <w:t>.</w:t>
      </w:r>
    </w:p>
    <w:p w:rsidR="00612F39" w:rsidRDefault="00612F39" w:rsidP="00E26475">
      <w:pPr>
        <w:pStyle w:val="Listenabsatz"/>
        <w:spacing w:after="200" w:line="312" w:lineRule="auto"/>
        <w:jc w:val="both"/>
        <w:rPr>
          <w:rFonts w:ascii="Arial" w:hAnsi="Arial"/>
        </w:rPr>
      </w:pPr>
    </w:p>
    <w:p w:rsidR="008A0819" w:rsidRDefault="00612F39" w:rsidP="00E26475">
      <w:pPr>
        <w:pStyle w:val="Listenabsatz"/>
        <w:spacing w:after="200" w:line="312" w:lineRule="auto"/>
        <w:ind w:left="0"/>
        <w:jc w:val="both"/>
        <w:rPr>
          <w:rFonts w:ascii="Arial" w:hAnsi="Arial"/>
        </w:rPr>
      </w:pPr>
      <w:r>
        <w:rPr>
          <w:rFonts w:ascii="Arial" w:hAnsi="Arial"/>
        </w:rPr>
        <w:t>Als Methodik wird vorgeschlagen, die vorangehend beschriebenen Elemente eines Roboterprogramms losgelöst von</w:t>
      </w:r>
      <w:r w:rsidR="006458F6">
        <w:rPr>
          <w:rFonts w:ascii="Arial" w:hAnsi="Arial"/>
        </w:rPr>
        <w:t xml:space="preserve"> </w:t>
      </w:r>
      <w:r>
        <w:rPr>
          <w:rFonts w:ascii="Arial" w:hAnsi="Arial"/>
        </w:rPr>
        <w:t>einer Programmierung zu bearbeiten. Dies kann mit Hilfe des Arbeitsblatts ‘</w:t>
      </w:r>
      <w:r w:rsidR="004002AF" w:rsidRPr="004002AF">
        <w:rPr>
          <w:rFonts w:ascii="Arial" w:hAnsi="Arial"/>
        </w:rPr>
        <w:t>2.1_Robotersprache_Arbeitsblatt_S</w:t>
      </w:r>
      <w:r w:rsidR="004002AF">
        <w:rPr>
          <w:rFonts w:ascii="Arial" w:hAnsi="Arial"/>
        </w:rPr>
        <w:t>’</w:t>
      </w:r>
      <w:r>
        <w:rPr>
          <w:rFonts w:ascii="Arial" w:hAnsi="Arial"/>
        </w:rPr>
        <w:t xml:space="preserve"> in Einzelarbeit oder als Postenaufgabe instruiert werden. </w:t>
      </w:r>
    </w:p>
    <w:p w:rsidR="00C52428" w:rsidRDefault="00C52428" w:rsidP="00E26475">
      <w:pPr>
        <w:pStyle w:val="Listenabsatz"/>
        <w:spacing w:after="200" w:line="312" w:lineRule="auto"/>
        <w:ind w:left="0"/>
        <w:jc w:val="both"/>
        <w:rPr>
          <w:rFonts w:ascii="Arial" w:hAnsi="Arial"/>
        </w:rPr>
      </w:pPr>
    </w:p>
    <w:p w:rsidR="00C52428" w:rsidRDefault="00C52428" w:rsidP="00E26475">
      <w:pPr>
        <w:pStyle w:val="Listenabsatz"/>
        <w:spacing w:after="200" w:line="312" w:lineRule="auto"/>
        <w:ind w:left="0"/>
        <w:jc w:val="both"/>
        <w:rPr>
          <w:rFonts w:ascii="Arial" w:hAnsi="Arial"/>
        </w:rPr>
      </w:pPr>
      <w:r>
        <w:rPr>
          <w:rFonts w:ascii="Arial" w:hAnsi="Arial"/>
        </w:rPr>
        <w:t>Die Lösungen zum ‘Arbeitsblatt 2.1_Robotersprache_Arbeitsblatt_S’ sind:</w:t>
      </w:r>
    </w:p>
    <w:p w:rsidR="007E1AD2" w:rsidRDefault="007E1AD2" w:rsidP="007E1AD2">
      <w:pPr>
        <w:pStyle w:val="Text"/>
        <w:rPr>
          <w:rStyle w:val="Fett"/>
          <w:sz w:val="28"/>
        </w:rPr>
      </w:pPr>
      <w:r w:rsidRPr="007E1AD2">
        <w:rPr>
          <w:rStyle w:val="Fett"/>
          <w:sz w:val="28"/>
        </w:rPr>
        <w:t>Aufgabe 1:</w:t>
      </w:r>
    </w:p>
    <w:p w:rsidR="007E1AD2" w:rsidRPr="007E1AD2" w:rsidRDefault="007E1AD2" w:rsidP="007E1AD2">
      <w:pPr>
        <w:pStyle w:val="Text"/>
        <w:numPr>
          <w:ilvl w:val="0"/>
          <w:numId w:val="1"/>
        </w:numPr>
        <w:rPr>
          <w:rFonts w:ascii="Arial" w:hAnsi="Arial"/>
        </w:rPr>
      </w:pPr>
      <w:r w:rsidRPr="007E1AD2">
        <w:rPr>
          <w:rFonts w:ascii="Arial" w:hAnsi="Arial"/>
        </w:rPr>
        <w:t>Mache alles leise</w:t>
      </w:r>
    </w:p>
    <w:p w:rsidR="007E1AD2" w:rsidRPr="007E1AD2" w:rsidRDefault="007E1AD2" w:rsidP="007E1AD2">
      <w:pPr>
        <w:pStyle w:val="Text"/>
        <w:numPr>
          <w:ilvl w:val="0"/>
          <w:numId w:val="1"/>
        </w:numPr>
        <w:rPr>
          <w:rFonts w:ascii="Arial" w:hAnsi="Arial"/>
        </w:rPr>
      </w:pPr>
      <w:r w:rsidRPr="007E1AD2">
        <w:rPr>
          <w:rFonts w:ascii="Arial" w:hAnsi="Arial"/>
        </w:rPr>
        <w:t>Stehe auf</w:t>
      </w:r>
    </w:p>
    <w:p w:rsidR="007E1AD2" w:rsidRDefault="007E1AD2" w:rsidP="007E1AD2">
      <w:pPr>
        <w:pStyle w:val="Text"/>
        <w:numPr>
          <w:ilvl w:val="0"/>
          <w:numId w:val="1"/>
        </w:numPr>
        <w:rPr>
          <w:rFonts w:ascii="Arial" w:hAnsi="Arial"/>
        </w:rPr>
      </w:pPr>
      <w:r w:rsidRPr="007E1AD2">
        <w:rPr>
          <w:rFonts w:ascii="Arial" w:hAnsi="Arial"/>
        </w:rPr>
        <w:t xml:space="preserve">Gehe seitlich </w:t>
      </w:r>
      <w:r>
        <w:rPr>
          <w:rFonts w:ascii="Arial" w:hAnsi="Arial"/>
        </w:rPr>
        <w:t>bis in den Gang</w:t>
      </w:r>
    </w:p>
    <w:p w:rsidR="007E1AD2" w:rsidRDefault="007E1AD2" w:rsidP="007E1AD2">
      <w:pPr>
        <w:pStyle w:val="Text"/>
        <w:numPr>
          <w:ilvl w:val="0"/>
          <w:numId w:val="1"/>
        </w:numPr>
        <w:rPr>
          <w:rFonts w:ascii="Arial" w:hAnsi="Arial"/>
        </w:rPr>
      </w:pPr>
      <w:r>
        <w:rPr>
          <w:rFonts w:ascii="Arial" w:hAnsi="Arial"/>
        </w:rPr>
        <w:t>Laufe 10 Schritte vor</w:t>
      </w:r>
    </w:p>
    <w:p w:rsidR="007E1AD2" w:rsidRDefault="007E1AD2" w:rsidP="007E1AD2">
      <w:pPr>
        <w:pStyle w:val="Text"/>
        <w:numPr>
          <w:ilvl w:val="0"/>
          <w:numId w:val="1"/>
        </w:numPr>
        <w:rPr>
          <w:rFonts w:ascii="Arial" w:hAnsi="Arial"/>
        </w:rPr>
      </w:pPr>
      <w:r>
        <w:rPr>
          <w:rFonts w:ascii="Arial" w:hAnsi="Arial"/>
        </w:rPr>
        <w:t>Drehe um 90 Grad</w:t>
      </w:r>
    </w:p>
    <w:p w:rsidR="007E1AD2" w:rsidRDefault="007E1AD2" w:rsidP="007E1AD2">
      <w:pPr>
        <w:pStyle w:val="Text"/>
        <w:numPr>
          <w:ilvl w:val="0"/>
          <w:numId w:val="1"/>
        </w:numPr>
        <w:rPr>
          <w:rFonts w:ascii="Arial" w:hAnsi="Arial"/>
        </w:rPr>
      </w:pPr>
      <w:r>
        <w:rPr>
          <w:rFonts w:ascii="Arial" w:hAnsi="Arial"/>
        </w:rPr>
        <w:t>Laufe vorwärts bis zur Türe</w:t>
      </w:r>
    </w:p>
    <w:p w:rsidR="007E1AD2" w:rsidRDefault="007E1AD2" w:rsidP="00087569">
      <w:pPr>
        <w:pStyle w:val="Text"/>
        <w:rPr>
          <w:rFonts w:ascii="Arial" w:hAnsi="Arial"/>
        </w:rPr>
      </w:pPr>
    </w:p>
    <w:p w:rsidR="00087569" w:rsidRPr="007E1AD2" w:rsidRDefault="00087569" w:rsidP="00087569">
      <w:pPr>
        <w:pStyle w:val="Text"/>
        <w:rPr>
          <w:rFonts w:ascii="Arial" w:hAnsi="Arial"/>
        </w:rPr>
      </w:pPr>
    </w:p>
    <w:p w:rsidR="00C52428" w:rsidRPr="00DB27B5" w:rsidRDefault="00C52428" w:rsidP="00C52428">
      <w:pPr>
        <w:pStyle w:val="Text"/>
        <w:rPr>
          <w:rStyle w:val="Fett"/>
          <w:sz w:val="28"/>
        </w:rPr>
      </w:pPr>
      <w:r w:rsidRPr="00DB27B5">
        <w:rPr>
          <w:rStyle w:val="Fett"/>
          <w:sz w:val="28"/>
        </w:rPr>
        <w:t>Quiz 1:</w:t>
      </w:r>
    </w:p>
    <w:p w:rsidR="00C52428" w:rsidRDefault="00C52428" w:rsidP="00C52428">
      <w:pPr>
        <w:pStyle w:val="Text"/>
      </w:pPr>
      <w:r>
        <w:t>Zu welcher Art gehören die folgenden Anweisungen? Mache ein Kreuz in der richtigen Spalte.</w:t>
      </w:r>
    </w:p>
    <w:p w:rsidR="00C52428" w:rsidRDefault="00C52428" w:rsidP="00C52428">
      <w:pPr>
        <w:pStyle w:val="Text"/>
      </w:pPr>
    </w:p>
    <w:tbl>
      <w:tblPr>
        <w:tblW w:w="0" w:type="auto"/>
        <w:tblLook w:val="04A0" w:firstRow="1" w:lastRow="0" w:firstColumn="1" w:lastColumn="0" w:noHBand="0" w:noVBand="1"/>
      </w:tblPr>
      <w:tblGrid>
        <w:gridCol w:w="4995"/>
        <w:gridCol w:w="1549"/>
        <w:gridCol w:w="1273"/>
        <w:gridCol w:w="1753"/>
      </w:tblGrid>
      <w:tr w:rsidR="00620CCA" w:rsidTr="00620CCA">
        <w:tc>
          <w:tcPr>
            <w:tcW w:w="5353" w:type="dxa"/>
            <w:tcBorders>
              <w:bottom w:val="single" w:sz="4" w:space="0" w:color="auto"/>
              <w:right w:val="single" w:sz="4" w:space="0" w:color="auto"/>
            </w:tcBorders>
            <w:shd w:val="clear" w:color="auto" w:fill="auto"/>
          </w:tcPr>
          <w:p w:rsidR="00C52428" w:rsidRPr="00620CCA" w:rsidRDefault="00C52428" w:rsidP="004355D5">
            <w:pPr>
              <w:pStyle w:val="Text"/>
              <w:rPr>
                <w:b/>
                <w:bCs/>
              </w:rPr>
            </w:pPr>
            <w:r w:rsidRPr="00620CCA">
              <w:rPr>
                <w:b/>
                <w:bCs/>
              </w:rPr>
              <w:t>Anweisung</w:t>
            </w:r>
          </w:p>
        </w:tc>
        <w:tc>
          <w:tcPr>
            <w:tcW w:w="1549" w:type="dxa"/>
            <w:tcBorders>
              <w:left w:val="single" w:sz="4" w:space="0" w:color="auto"/>
              <w:bottom w:val="single" w:sz="4" w:space="0" w:color="auto"/>
              <w:right w:val="single" w:sz="4" w:space="0" w:color="auto"/>
            </w:tcBorders>
            <w:shd w:val="clear" w:color="auto" w:fill="auto"/>
          </w:tcPr>
          <w:p w:rsidR="00C52428" w:rsidRPr="00620CCA" w:rsidRDefault="00C52428" w:rsidP="00620CCA">
            <w:pPr>
              <w:pStyle w:val="Text"/>
              <w:jc w:val="center"/>
              <w:rPr>
                <w:b/>
                <w:bCs/>
              </w:rPr>
            </w:pPr>
            <w:r w:rsidRPr="00620CCA">
              <w:rPr>
                <w:b/>
                <w:bCs/>
              </w:rPr>
              <w:t>Voreinstellung</w:t>
            </w:r>
          </w:p>
        </w:tc>
        <w:tc>
          <w:tcPr>
            <w:tcW w:w="1304" w:type="dxa"/>
            <w:tcBorders>
              <w:left w:val="single" w:sz="4" w:space="0" w:color="auto"/>
              <w:bottom w:val="single" w:sz="4" w:space="0" w:color="auto"/>
              <w:right w:val="single" w:sz="4" w:space="0" w:color="auto"/>
            </w:tcBorders>
            <w:shd w:val="clear" w:color="auto" w:fill="auto"/>
          </w:tcPr>
          <w:p w:rsidR="00C52428" w:rsidRPr="00620CCA" w:rsidRDefault="00C52428" w:rsidP="00620CCA">
            <w:pPr>
              <w:pStyle w:val="Text"/>
              <w:jc w:val="center"/>
              <w:rPr>
                <w:b/>
                <w:bCs/>
              </w:rPr>
            </w:pPr>
            <w:r w:rsidRPr="00620CCA">
              <w:rPr>
                <w:b/>
                <w:bCs/>
              </w:rPr>
              <w:t>Tätigkeit</w:t>
            </w:r>
          </w:p>
        </w:tc>
        <w:tc>
          <w:tcPr>
            <w:tcW w:w="1304" w:type="dxa"/>
            <w:tcBorders>
              <w:left w:val="single" w:sz="4" w:space="0" w:color="auto"/>
              <w:bottom w:val="single" w:sz="4" w:space="0" w:color="auto"/>
            </w:tcBorders>
            <w:shd w:val="clear" w:color="auto" w:fill="auto"/>
          </w:tcPr>
          <w:p w:rsidR="00C52428" w:rsidRPr="00620CCA" w:rsidRDefault="00C52428" w:rsidP="00620CCA">
            <w:pPr>
              <w:pStyle w:val="Text"/>
              <w:jc w:val="center"/>
              <w:rPr>
                <w:b/>
                <w:bCs/>
              </w:rPr>
            </w:pPr>
            <w:r w:rsidRPr="00620CCA">
              <w:rPr>
                <w:b/>
                <w:bCs/>
              </w:rPr>
              <w:t>Schaltanweisung</w:t>
            </w:r>
          </w:p>
        </w:tc>
      </w:tr>
      <w:tr w:rsidR="00620CCA" w:rsidTr="00620CCA">
        <w:tc>
          <w:tcPr>
            <w:tcW w:w="5353" w:type="dxa"/>
            <w:tcBorders>
              <w:top w:val="single" w:sz="4" w:space="0" w:color="auto"/>
              <w:right w:val="single" w:sz="4" w:space="0" w:color="auto"/>
            </w:tcBorders>
            <w:shd w:val="clear" w:color="auto" w:fill="auto"/>
          </w:tcPr>
          <w:p w:rsidR="00C52428" w:rsidRPr="00620CCA" w:rsidRDefault="00C52428" w:rsidP="00620CCA">
            <w:pPr>
              <w:pStyle w:val="Text"/>
              <w:spacing w:before="80" w:after="80"/>
              <w:rPr>
                <w:b/>
                <w:bCs/>
              </w:rPr>
            </w:pPr>
            <w:r w:rsidRPr="00620CCA">
              <w:rPr>
                <w:bCs/>
              </w:rPr>
              <w:t>Drehe dich um 90 Grad</w:t>
            </w:r>
          </w:p>
        </w:tc>
        <w:tc>
          <w:tcPr>
            <w:tcW w:w="1549" w:type="dxa"/>
            <w:tcBorders>
              <w:top w:val="single" w:sz="4" w:space="0" w:color="auto"/>
              <w:left w:val="single" w:sz="4" w:space="0" w:color="auto"/>
              <w:right w:val="single" w:sz="4" w:space="0" w:color="auto"/>
            </w:tcBorders>
            <w:shd w:val="clear" w:color="auto" w:fill="auto"/>
          </w:tcPr>
          <w:p w:rsidR="00C52428" w:rsidRDefault="00C52428" w:rsidP="00620CCA">
            <w:pPr>
              <w:pStyle w:val="Text"/>
              <w:spacing w:before="80" w:after="80"/>
              <w:jc w:val="center"/>
            </w:pPr>
          </w:p>
        </w:tc>
        <w:tc>
          <w:tcPr>
            <w:tcW w:w="1304" w:type="dxa"/>
            <w:tcBorders>
              <w:top w:val="single" w:sz="4" w:space="0" w:color="auto"/>
              <w:left w:val="single" w:sz="4" w:space="0" w:color="auto"/>
              <w:right w:val="single" w:sz="4" w:space="0" w:color="auto"/>
            </w:tcBorders>
            <w:shd w:val="clear" w:color="auto" w:fill="auto"/>
          </w:tcPr>
          <w:p w:rsidR="00C52428" w:rsidRDefault="00C52428" w:rsidP="00620CCA">
            <w:pPr>
              <w:pStyle w:val="Text"/>
              <w:spacing w:before="80" w:after="80"/>
              <w:jc w:val="center"/>
            </w:pPr>
            <w:r>
              <w:t>X</w:t>
            </w:r>
          </w:p>
        </w:tc>
        <w:tc>
          <w:tcPr>
            <w:tcW w:w="1304" w:type="dxa"/>
            <w:tcBorders>
              <w:top w:val="single" w:sz="4" w:space="0" w:color="auto"/>
              <w:left w:val="single" w:sz="4" w:space="0" w:color="auto"/>
            </w:tcBorders>
            <w:shd w:val="clear" w:color="auto" w:fill="auto"/>
          </w:tcPr>
          <w:p w:rsidR="00C52428" w:rsidRDefault="00C52428" w:rsidP="00620CCA">
            <w:pPr>
              <w:pStyle w:val="Text"/>
              <w:spacing w:before="80" w:after="80"/>
              <w:jc w:val="center"/>
            </w:pPr>
          </w:p>
        </w:tc>
      </w:tr>
      <w:tr w:rsidR="00620CCA" w:rsidTr="00620CCA">
        <w:tc>
          <w:tcPr>
            <w:tcW w:w="5353" w:type="dxa"/>
            <w:tcBorders>
              <w:right w:val="single" w:sz="4" w:space="0" w:color="auto"/>
            </w:tcBorders>
            <w:shd w:val="clear" w:color="auto" w:fill="F2F2F2"/>
          </w:tcPr>
          <w:p w:rsidR="00C52428" w:rsidRPr="00620CCA" w:rsidRDefault="00055B60" w:rsidP="00620CCA">
            <w:pPr>
              <w:pStyle w:val="Text"/>
              <w:spacing w:before="80" w:after="80"/>
              <w:rPr>
                <w:b/>
                <w:bCs/>
              </w:rPr>
            </w:pPr>
            <w:r w:rsidRPr="00620CCA">
              <w:rPr>
                <w:b/>
                <w:bCs/>
              </w:rPr>
              <w:t>Benutze</w:t>
            </w:r>
            <w:r w:rsidR="00C52428" w:rsidRPr="00620CCA">
              <w:rPr>
                <w:bCs/>
              </w:rPr>
              <w:t xml:space="preserve"> das Trottinet</w:t>
            </w:r>
          </w:p>
        </w:tc>
        <w:tc>
          <w:tcPr>
            <w:tcW w:w="1549" w:type="dxa"/>
            <w:tcBorders>
              <w:left w:val="single" w:sz="4" w:space="0" w:color="auto"/>
              <w:right w:val="single" w:sz="4" w:space="0" w:color="auto"/>
            </w:tcBorders>
            <w:shd w:val="clear" w:color="auto" w:fill="F2F2F2"/>
          </w:tcPr>
          <w:p w:rsidR="00C52428" w:rsidRDefault="00055B60" w:rsidP="00620CCA">
            <w:pPr>
              <w:pStyle w:val="Text"/>
              <w:spacing w:before="80" w:after="80"/>
              <w:jc w:val="center"/>
            </w:pPr>
            <w:r>
              <w:t>X</w:t>
            </w:r>
          </w:p>
        </w:tc>
        <w:tc>
          <w:tcPr>
            <w:tcW w:w="1304"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tcBorders>
            <w:shd w:val="clear" w:color="auto" w:fill="F2F2F2"/>
          </w:tcPr>
          <w:p w:rsidR="00C52428" w:rsidRDefault="00C52428" w:rsidP="00620CCA">
            <w:pPr>
              <w:pStyle w:val="Text"/>
              <w:spacing w:before="80" w:after="80"/>
              <w:jc w:val="center"/>
            </w:pPr>
          </w:p>
        </w:tc>
      </w:tr>
      <w:tr w:rsidR="00620CCA" w:rsidTr="00620CCA">
        <w:tc>
          <w:tcPr>
            <w:tcW w:w="5353" w:type="dxa"/>
            <w:tcBorders>
              <w:right w:val="single" w:sz="4" w:space="0" w:color="auto"/>
            </w:tcBorders>
            <w:shd w:val="clear" w:color="auto" w:fill="auto"/>
          </w:tcPr>
          <w:p w:rsidR="00C52428" w:rsidRPr="00620CCA" w:rsidRDefault="00C52428" w:rsidP="00620CCA">
            <w:pPr>
              <w:pStyle w:val="Text"/>
              <w:spacing w:before="80" w:after="80"/>
              <w:rPr>
                <w:b/>
                <w:bCs/>
              </w:rPr>
            </w:pPr>
            <w:r w:rsidRPr="00620CCA">
              <w:rPr>
                <w:bCs/>
              </w:rPr>
              <w:t>Schalte das Licht an</w:t>
            </w:r>
          </w:p>
        </w:tc>
        <w:tc>
          <w:tcPr>
            <w:tcW w:w="1549"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p>
        </w:tc>
        <w:tc>
          <w:tcPr>
            <w:tcW w:w="1304"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p>
        </w:tc>
        <w:tc>
          <w:tcPr>
            <w:tcW w:w="1304" w:type="dxa"/>
            <w:tcBorders>
              <w:left w:val="single" w:sz="4" w:space="0" w:color="auto"/>
            </w:tcBorders>
            <w:shd w:val="clear" w:color="auto" w:fill="auto"/>
          </w:tcPr>
          <w:p w:rsidR="00C52428" w:rsidRDefault="00C52428" w:rsidP="00620CCA">
            <w:pPr>
              <w:pStyle w:val="Text"/>
              <w:spacing w:before="80" w:after="80"/>
              <w:jc w:val="center"/>
            </w:pPr>
            <w:r>
              <w:t>X</w:t>
            </w:r>
          </w:p>
        </w:tc>
      </w:tr>
      <w:tr w:rsidR="00620CCA" w:rsidTr="00620CCA">
        <w:tc>
          <w:tcPr>
            <w:tcW w:w="5353" w:type="dxa"/>
            <w:tcBorders>
              <w:right w:val="single" w:sz="4" w:space="0" w:color="auto"/>
            </w:tcBorders>
            <w:shd w:val="clear" w:color="auto" w:fill="F2F2F2"/>
          </w:tcPr>
          <w:p w:rsidR="00C52428" w:rsidRPr="00620CCA" w:rsidRDefault="00C52428" w:rsidP="00620CCA">
            <w:pPr>
              <w:pStyle w:val="Text"/>
              <w:spacing w:before="80" w:after="80"/>
              <w:rPr>
                <w:b/>
                <w:bCs/>
              </w:rPr>
            </w:pPr>
            <w:r w:rsidRPr="00620CCA">
              <w:rPr>
                <w:bCs/>
              </w:rPr>
              <w:t>Mache einen Ton für 2 Sekunden</w:t>
            </w:r>
          </w:p>
        </w:tc>
        <w:tc>
          <w:tcPr>
            <w:tcW w:w="1549"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r>
              <w:t>X</w:t>
            </w:r>
          </w:p>
        </w:tc>
        <w:tc>
          <w:tcPr>
            <w:tcW w:w="1304" w:type="dxa"/>
            <w:tcBorders>
              <w:left w:val="single" w:sz="4" w:space="0" w:color="auto"/>
            </w:tcBorders>
            <w:shd w:val="clear" w:color="auto" w:fill="F2F2F2"/>
          </w:tcPr>
          <w:p w:rsidR="00C52428" w:rsidRDefault="00C52428" w:rsidP="00620CCA">
            <w:pPr>
              <w:pStyle w:val="Text"/>
              <w:spacing w:before="80" w:after="80"/>
              <w:jc w:val="center"/>
            </w:pPr>
          </w:p>
        </w:tc>
      </w:tr>
      <w:tr w:rsidR="00620CCA" w:rsidTr="00620CCA">
        <w:tc>
          <w:tcPr>
            <w:tcW w:w="5353" w:type="dxa"/>
            <w:tcBorders>
              <w:right w:val="single" w:sz="4" w:space="0" w:color="auto"/>
            </w:tcBorders>
            <w:shd w:val="clear" w:color="auto" w:fill="auto"/>
          </w:tcPr>
          <w:p w:rsidR="00C52428" w:rsidRPr="00620CCA" w:rsidRDefault="00A41C6C" w:rsidP="00620CCA">
            <w:pPr>
              <w:pStyle w:val="Text"/>
              <w:spacing w:before="80" w:after="80"/>
              <w:rPr>
                <w:b/>
                <w:bCs/>
              </w:rPr>
            </w:pPr>
            <w:r w:rsidRPr="00620CCA">
              <w:rPr>
                <w:b/>
                <w:bCs/>
              </w:rPr>
              <w:t xml:space="preserve">Brauche den </w:t>
            </w:r>
            <w:r w:rsidR="00C52428" w:rsidRPr="00620CCA">
              <w:rPr>
                <w:bCs/>
              </w:rPr>
              <w:t xml:space="preserve">Motor mit einer </w:t>
            </w:r>
            <w:r w:rsidRPr="00620CCA">
              <w:rPr>
                <w:b/>
                <w:bCs/>
              </w:rPr>
              <w:t>Geschwindigkeit von 50%</w:t>
            </w:r>
          </w:p>
        </w:tc>
        <w:tc>
          <w:tcPr>
            <w:tcW w:w="1549" w:type="dxa"/>
            <w:tcBorders>
              <w:left w:val="single" w:sz="4" w:space="0" w:color="auto"/>
              <w:right w:val="single" w:sz="4" w:space="0" w:color="auto"/>
            </w:tcBorders>
            <w:shd w:val="clear" w:color="auto" w:fill="auto"/>
          </w:tcPr>
          <w:p w:rsidR="00C52428" w:rsidRDefault="00A41C6C" w:rsidP="00620CCA">
            <w:pPr>
              <w:pStyle w:val="Text"/>
              <w:spacing w:before="80" w:after="80"/>
              <w:jc w:val="center"/>
            </w:pPr>
            <w:r>
              <w:t>X</w:t>
            </w:r>
          </w:p>
        </w:tc>
        <w:tc>
          <w:tcPr>
            <w:tcW w:w="1304"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p>
        </w:tc>
        <w:tc>
          <w:tcPr>
            <w:tcW w:w="1304" w:type="dxa"/>
            <w:tcBorders>
              <w:left w:val="single" w:sz="4" w:space="0" w:color="auto"/>
            </w:tcBorders>
            <w:shd w:val="clear" w:color="auto" w:fill="auto"/>
          </w:tcPr>
          <w:p w:rsidR="00C52428" w:rsidRDefault="00C52428" w:rsidP="00620CCA">
            <w:pPr>
              <w:pStyle w:val="Text"/>
              <w:spacing w:before="80" w:after="80"/>
              <w:jc w:val="center"/>
            </w:pPr>
          </w:p>
        </w:tc>
      </w:tr>
      <w:tr w:rsidR="00620CCA" w:rsidTr="00620CCA">
        <w:tc>
          <w:tcPr>
            <w:tcW w:w="5353" w:type="dxa"/>
            <w:tcBorders>
              <w:right w:val="single" w:sz="4" w:space="0" w:color="auto"/>
            </w:tcBorders>
            <w:shd w:val="clear" w:color="auto" w:fill="F2F2F2"/>
          </w:tcPr>
          <w:p w:rsidR="00C52428" w:rsidRPr="00620CCA" w:rsidRDefault="00C52428" w:rsidP="00620CCA">
            <w:pPr>
              <w:pStyle w:val="Text"/>
              <w:spacing w:before="80" w:after="80"/>
              <w:rPr>
                <w:b/>
                <w:bCs/>
              </w:rPr>
            </w:pPr>
            <w:r w:rsidRPr="00620CCA">
              <w:rPr>
                <w:bCs/>
              </w:rPr>
              <w:t>Motor mit Geschwindigkeit 50% und Linkskurve starten.</w:t>
            </w:r>
          </w:p>
        </w:tc>
        <w:tc>
          <w:tcPr>
            <w:tcW w:w="1549"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tcBorders>
            <w:shd w:val="clear" w:color="auto" w:fill="F2F2F2"/>
          </w:tcPr>
          <w:p w:rsidR="00C52428" w:rsidRDefault="00C52428" w:rsidP="00620CCA">
            <w:pPr>
              <w:pStyle w:val="Text"/>
              <w:spacing w:before="80" w:after="80"/>
              <w:jc w:val="center"/>
            </w:pPr>
            <w:r>
              <w:t>X</w:t>
            </w:r>
          </w:p>
        </w:tc>
      </w:tr>
      <w:tr w:rsidR="00620CCA" w:rsidTr="00620CCA">
        <w:tc>
          <w:tcPr>
            <w:tcW w:w="5353" w:type="dxa"/>
            <w:tcBorders>
              <w:right w:val="single" w:sz="4" w:space="0" w:color="auto"/>
            </w:tcBorders>
            <w:shd w:val="clear" w:color="auto" w:fill="auto"/>
          </w:tcPr>
          <w:p w:rsidR="00C52428" w:rsidRPr="00620CCA" w:rsidRDefault="00C52428" w:rsidP="00620CCA">
            <w:pPr>
              <w:pStyle w:val="Text"/>
              <w:spacing w:before="80" w:after="80"/>
              <w:rPr>
                <w:b/>
                <w:bCs/>
              </w:rPr>
            </w:pPr>
            <w:r w:rsidRPr="00620CCA">
              <w:rPr>
                <w:bCs/>
              </w:rPr>
              <w:t>Nimm’s gemütlich!</w:t>
            </w:r>
          </w:p>
        </w:tc>
        <w:tc>
          <w:tcPr>
            <w:tcW w:w="1549"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r>
              <w:t>X</w:t>
            </w:r>
          </w:p>
        </w:tc>
        <w:tc>
          <w:tcPr>
            <w:tcW w:w="1304"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p>
        </w:tc>
        <w:tc>
          <w:tcPr>
            <w:tcW w:w="1304" w:type="dxa"/>
            <w:tcBorders>
              <w:left w:val="single" w:sz="4" w:space="0" w:color="auto"/>
            </w:tcBorders>
            <w:shd w:val="clear" w:color="auto" w:fill="auto"/>
          </w:tcPr>
          <w:p w:rsidR="00C52428" w:rsidRDefault="00C52428" w:rsidP="00620CCA">
            <w:pPr>
              <w:pStyle w:val="Text"/>
              <w:spacing w:before="80" w:after="80"/>
              <w:jc w:val="center"/>
            </w:pPr>
          </w:p>
        </w:tc>
      </w:tr>
      <w:tr w:rsidR="00620CCA" w:rsidTr="00620CCA">
        <w:tc>
          <w:tcPr>
            <w:tcW w:w="5353" w:type="dxa"/>
            <w:tcBorders>
              <w:right w:val="single" w:sz="4" w:space="0" w:color="auto"/>
            </w:tcBorders>
            <w:shd w:val="clear" w:color="auto" w:fill="F2F2F2"/>
          </w:tcPr>
          <w:p w:rsidR="00C52428" w:rsidRPr="00620CCA" w:rsidRDefault="00C52428" w:rsidP="00620CCA">
            <w:pPr>
              <w:pStyle w:val="Text"/>
              <w:spacing w:before="80" w:after="80"/>
              <w:rPr>
                <w:b/>
                <w:bCs/>
              </w:rPr>
            </w:pPr>
            <w:r w:rsidRPr="00620CCA">
              <w:rPr>
                <w:bCs/>
              </w:rPr>
              <w:t>Schreibe ‘Juhui’ auf Zeile 1 des Displays</w:t>
            </w:r>
          </w:p>
        </w:tc>
        <w:tc>
          <w:tcPr>
            <w:tcW w:w="1549"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tcBorders>
            <w:shd w:val="clear" w:color="auto" w:fill="F2F2F2"/>
          </w:tcPr>
          <w:p w:rsidR="00C52428" w:rsidRDefault="00C52428" w:rsidP="00620CCA">
            <w:pPr>
              <w:pStyle w:val="Text"/>
              <w:spacing w:before="80" w:after="80"/>
              <w:jc w:val="center"/>
            </w:pPr>
            <w:r>
              <w:t>X</w:t>
            </w:r>
          </w:p>
        </w:tc>
      </w:tr>
      <w:tr w:rsidR="00620CCA" w:rsidTr="00620CCA">
        <w:tc>
          <w:tcPr>
            <w:tcW w:w="5353" w:type="dxa"/>
            <w:tcBorders>
              <w:right w:val="single" w:sz="4" w:space="0" w:color="auto"/>
            </w:tcBorders>
            <w:shd w:val="clear" w:color="auto" w:fill="auto"/>
          </w:tcPr>
          <w:p w:rsidR="00C52428" w:rsidRPr="00620CCA" w:rsidRDefault="00C52428" w:rsidP="00620CCA">
            <w:pPr>
              <w:pStyle w:val="Text"/>
              <w:spacing w:before="80" w:after="80"/>
              <w:rPr>
                <w:b/>
                <w:bCs/>
              </w:rPr>
            </w:pPr>
            <w:r w:rsidRPr="00620CCA">
              <w:rPr>
                <w:bCs/>
              </w:rPr>
              <w:t>2 Motorumdrehungen mit 50% Geschwindigkeit und starker Rechtskurve machen</w:t>
            </w:r>
          </w:p>
        </w:tc>
        <w:tc>
          <w:tcPr>
            <w:tcW w:w="1549"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p>
        </w:tc>
        <w:tc>
          <w:tcPr>
            <w:tcW w:w="1304" w:type="dxa"/>
            <w:tcBorders>
              <w:left w:val="single" w:sz="4" w:space="0" w:color="auto"/>
              <w:right w:val="single" w:sz="4" w:space="0" w:color="auto"/>
            </w:tcBorders>
            <w:shd w:val="clear" w:color="auto" w:fill="auto"/>
          </w:tcPr>
          <w:p w:rsidR="00C52428" w:rsidRDefault="00C52428" w:rsidP="00620CCA">
            <w:pPr>
              <w:pStyle w:val="Text"/>
              <w:spacing w:before="80" w:after="80"/>
              <w:jc w:val="center"/>
            </w:pPr>
            <w:r>
              <w:t>X</w:t>
            </w:r>
          </w:p>
        </w:tc>
        <w:tc>
          <w:tcPr>
            <w:tcW w:w="1304" w:type="dxa"/>
            <w:tcBorders>
              <w:left w:val="single" w:sz="4" w:space="0" w:color="auto"/>
            </w:tcBorders>
            <w:shd w:val="clear" w:color="auto" w:fill="auto"/>
          </w:tcPr>
          <w:p w:rsidR="00C52428" w:rsidRDefault="00C52428" w:rsidP="00620CCA">
            <w:pPr>
              <w:pStyle w:val="Text"/>
              <w:spacing w:before="80" w:after="80"/>
              <w:jc w:val="center"/>
            </w:pPr>
          </w:p>
        </w:tc>
      </w:tr>
      <w:tr w:rsidR="00620CCA" w:rsidTr="00620CCA">
        <w:tc>
          <w:tcPr>
            <w:tcW w:w="5353" w:type="dxa"/>
            <w:tcBorders>
              <w:right w:val="single" w:sz="4" w:space="0" w:color="auto"/>
            </w:tcBorders>
            <w:shd w:val="clear" w:color="auto" w:fill="F2F2F2"/>
          </w:tcPr>
          <w:p w:rsidR="00C52428" w:rsidRPr="00620CCA" w:rsidRDefault="00C52428" w:rsidP="00620CCA">
            <w:pPr>
              <w:pStyle w:val="Text"/>
              <w:spacing w:before="80" w:after="80"/>
              <w:rPr>
                <w:b/>
                <w:bCs/>
              </w:rPr>
            </w:pPr>
            <w:r w:rsidRPr="00620CCA">
              <w:rPr>
                <w:bCs/>
              </w:rPr>
              <w:t>Laufe weg</w:t>
            </w:r>
          </w:p>
        </w:tc>
        <w:tc>
          <w:tcPr>
            <w:tcW w:w="1549"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right w:val="single" w:sz="4" w:space="0" w:color="auto"/>
            </w:tcBorders>
            <w:shd w:val="clear" w:color="auto" w:fill="F2F2F2"/>
          </w:tcPr>
          <w:p w:rsidR="00C52428" w:rsidRDefault="00C52428" w:rsidP="00620CCA">
            <w:pPr>
              <w:pStyle w:val="Text"/>
              <w:spacing w:before="80" w:after="80"/>
              <w:jc w:val="center"/>
            </w:pPr>
          </w:p>
        </w:tc>
        <w:tc>
          <w:tcPr>
            <w:tcW w:w="1304" w:type="dxa"/>
            <w:tcBorders>
              <w:left w:val="single" w:sz="4" w:space="0" w:color="auto"/>
            </w:tcBorders>
            <w:shd w:val="clear" w:color="auto" w:fill="F2F2F2"/>
          </w:tcPr>
          <w:p w:rsidR="00C52428" w:rsidRDefault="00C52428" w:rsidP="00620CCA">
            <w:pPr>
              <w:pStyle w:val="Text"/>
              <w:spacing w:before="80" w:after="80"/>
              <w:jc w:val="center"/>
            </w:pPr>
            <w:r>
              <w:t>X</w:t>
            </w:r>
          </w:p>
        </w:tc>
      </w:tr>
    </w:tbl>
    <w:p w:rsidR="00C52428" w:rsidRDefault="00C52428" w:rsidP="00C52428">
      <w:pPr>
        <w:pStyle w:val="Text"/>
      </w:pPr>
    </w:p>
    <w:p w:rsidR="00C52428" w:rsidRDefault="00C52428" w:rsidP="00E26475">
      <w:pPr>
        <w:pStyle w:val="Listenabsatz"/>
        <w:spacing w:after="200" w:line="312" w:lineRule="auto"/>
        <w:ind w:left="0"/>
        <w:jc w:val="both"/>
        <w:rPr>
          <w:rFonts w:ascii="Arial" w:hAnsi="Arial"/>
        </w:rPr>
      </w:pPr>
    </w:p>
    <w:p w:rsidR="00944B59" w:rsidRDefault="00087569" w:rsidP="00944B59">
      <w:r>
        <w:rPr>
          <w:rStyle w:val="Fett"/>
          <w:sz w:val="28"/>
        </w:rPr>
        <w:br w:type="page"/>
      </w:r>
      <w:r w:rsidR="00944B59" w:rsidRPr="004D6455">
        <w:rPr>
          <w:rStyle w:val="Fett"/>
          <w:sz w:val="28"/>
        </w:rPr>
        <w:t>Quiz 2:</w:t>
      </w:r>
      <w:r w:rsidR="00944B59">
        <w:t xml:space="preserve"> </w:t>
      </w:r>
    </w:p>
    <w:p w:rsidR="00944B59" w:rsidRDefault="00944B59" w:rsidP="00944B59">
      <w:r>
        <w:t>Um welche Programmablaufsteuerung geht es hier? Markiere die Tätigkeit und die Programmsteuerung mit einer unterschiedlichen Farbe</w:t>
      </w:r>
    </w:p>
    <w:p w:rsidR="00944B59" w:rsidRDefault="00944B59" w:rsidP="00944B59"/>
    <w:tbl>
      <w:tblPr>
        <w:tblW w:w="0" w:type="auto"/>
        <w:tblLook w:val="04A0" w:firstRow="1" w:lastRow="0" w:firstColumn="1" w:lastColumn="0" w:noHBand="0" w:noVBand="1"/>
      </w:tblPr>
      <w:tblGrid>
        <w:gridCol w:w="5353"/>
        <w:gridCol w:w="1549"/>
        <w:gridCol w:w="1304"/>
        <w:gridCol w:w="1304"/>
      </w:tblGrid>
      <w:tr w:rsidR="00620CCA" w:rsidTr="00620CCA">
        <w:tc>
          <w:tcPr>
            <w:tcW w:w="5353" w:type="dxa"/>
            <w:tcBorders>
              <w:bottom w:val="single" w:sz="4" w:space="0" w:color="auto"/>
              <w:right w:val="single" w:sz="4" w:space="0" w:color="auto"/>
            </w:tcBorders>
            <w:shd w:val="clear" w:color="auto" w:fill="auto"/>
          </w:tcPr>
          <w:p w:rsidR="00944B59" w:rsidRPr="00620CCA" w:rsidRDefault="00944B59" w:rsidP="004355D5">
            <w:pPr>
              <w:pStyle w:val="Text"/>
              <w:rPr>
                <w:b/>
                <w:bCs/>
              </w:rPr>
            </w:pPr>
            <w:r w:rsidRPr="00620CCA">
              <w:rPr>
                <w:b/>
                <w:bCs/>
              </w:rPr>
              <w:t>Anweisung</w:t>
            </w:r>
          </w:p>
        </w:tc>
        <w:tc>
          <w:tcPr>
            <w:tcW w:w="1549" w:type="dxa"/>
            <w:tcBorders>
              <w:left w:val="single" w:sz="4" w:space="0" w:color="auto"/>
              <w:bottom w:val="single" w:sz="4" w:space="0" w:color="auto"/>
              <w:right w:val="single" w:sz="4" w:space="0" w:color="auto"/>
            </w:tcBorders>
            <w:shd w:val="clear" w:color="auto" w:fill="auto"/>
          </w:tcPr>
          <w:p w:rsidR="00944B59" w:rsidRPr="00620CCA" w:rsidRDefault="00944B59" w:rsidP="00620CCA">
            <w:pPr>
              <w:pStyle w:val="Text"/>
              <w:jc w:val="center"/>
              <w:rPr>
                <w:b/>
                <w:bCs/>
              </w:rPr>
            </w:pPr>
            <w:r w:rsidRPr="00620CCA">
              <w:rPr>
                <w:b/>
                <w:bCs/>
              </w:rPr>
              <w:t>Wiederholen</w:t>
            </w:r>
          </w:p>
        </w:tc>
        <w:tc>
          <w:tcPr>
            <w:tcW w:w="1304" w:type="dxa"/>
            <w:tcBorders>
              <w:left w:val="single" w:sz="4" w:space="0" w:color="auto"/>
              <w:bottom w:val="single" w:sz="4" w:space="0" w:color="auto"/>
              <w:right w:val="single" w:sz="4" w:space="0" w:color="auto"/>
            </w:tcBorders>
            <w:shd w:val="clear" w:color="auto" w:fill="auto"/>
          </w:tcPr>
          <w:p w:rsidR="00944B59" w:rsidRPr="00620CCA" w:rsidRDefault="00944B59" w:rsidP="00620CCA">
            <w:pPr>
              <w:pStyle w:val="Text"/>
              <w:jc w:val="center"/>
              <w:rPr>
                <w:b/>
                <w:bCs/>
              </w:rPr>
            </w:pPr>
            <w:r w:rsidRPr="00620CCA">
              <w:rPr>
                <w:b/>
                <w:bCs/>
              </w:rPr>
              <w:t>Verzweigen</w:t>
            </w:r>
          </w:p>
        </w:tc>
        <w:tc>
          <w:tcPr>
            <w:tcW w:w="1304" w:type="dxa"/>
            <w:tcBorders>
              <w:left w:val="single" w:sz="4" w:space="0" w:color="auto"/>
              <w:bottom w:val="single" w:sz="4" w:space="0" w:color="auto"/>
            </w:tcBorders>
            <w:shd w:val="clear" w:color="auto" w:fill="auto"/>
          </w:tcPr>
          <w:p w:rsidR="00944B59" w:rsidRPr="00620CCA" w:rsidRDefault="00944B59" w:rsidP="00620CCA">
            <w:pPr>
              <w:pStyle w:val="Text"/>
              <w:jc w:val="center"/>
              <w:rPr>
                <w:b/>
                <w:bCs/>
              </w:rPr>
            </w:pPr>
            <w:r w:rsidRPr="00620CCA">
              <w:rPr>
                <w:b/>
                <w:bCs/>
              </w:rPr>
              <w:t>Warten</w:t>
            </w:r>
          </w:p>
        </w:tc>
      </w:tr>
      <w:tr w:rsidR="00620CCA" w:rsidTr="00620CCA">
        <w:tc>
          <w:tcPr>
            <w:tcW w:w="5353" w:type="dxa"/>
            <w:tcBorders>
              <w:top w:val="single" w:sz="4" w:space="0" w:color="auto"/>
              <w:right w:val="single" w:sz="4" w:space="0" w:color="auto"/>
            </w:tcBorders>
            <w:shd w:val="clear" w:color="auto" w:fill="auto"/>
          </w:tcPr>
          <w:p w:rsidR="00944B59" w:rsidRPr="00620CCA" w:rsidRDefault="00944B59" w:rsidP="00620CCA">
            <w:pPr>
              <w:pStyle w:val="Text"/>
              <w:spacing w:before="100" w:after="100"/>
              <w:rPr>
                <w:b/>
                <w:bCs/>
              </w:rPr>
            </w:pPr>
            <w:r w:rsidRPr="00620CCA">
              <w:rPr>
                <w:bCs/>
              </w:rPr>
              <w:t>Renne 5 mal um das Haus</w:t>
            </w:r>
          </w:p>
        </w:tc>
        <w:tc>
          <w:tcPr>
            <w:tcW w:w="1549" w:type="dxa"/>
            <w:tcBorders>
              <w:top w:val="single" w:sz="4" w:space="0" w:color="auto"/>
              <w:left w:val="single" w:sz="4" w:space="0" w:color="auto"/>
              <w:right w:val="single" w:sz="4" w:space="0" w:color="auto"/>
            </w:tcBorders>
            <w:shd w:val="clear" w:color="auto" w:fill="auto"/>
          </w:tcPr>
          <w:p w:rsidR="00944B59" w:rsidRDefault="00944B59" w:rsidP="00620CCA">
            <w:pPr>
              <w:pStyle w:val="Text"/>
              <w:spacing w:before="120"/>
              <w:jc w:val="center"/>
            </w:pPr>
            <w:r>
              <w:t>X</w:t>
            </w:r>
          </w:p>
        </w:tc>
        <w:tc>
          <w:tcPr>
            <w:tcW w:w="1304" w:type="dxa"/>
            <w:tcBorders>
              <w:top w:val="single" w:sz="4" w:space="0" w:color="auto"/>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top w:val="single" w:sz="4" w:space="0" w:color="auto"/>
              <w:left w:val="single" w:sz="4" w:space="0" w:color="auto"/>
            </w:tcBorders>
            <w:shd w:val="clear" w:color="auto" w:fill="auto"/>
          </w:tcPr>
          <w:p w:rsidR="00944B59" w:rsidRDefault="00944B59" w:rsidP="00620CCA">
            <w:pPr>
              <w:pStyle w:val="Text"/>
              <w:spacing w:before="120"/>
              <w:jc w:val="center"/>
            </w:pPr>
          </w:p>
        </w:tc>
      </w:tr>
      <w:tr w:rsidR="00620CCA" w:rsidTr="00620CCA">
        <w:tc>
          <w:tcPr>
            <w:tcW w:w="5353" w:type="dxa"/>
            <w:tcBorders>
              <w:right w:val="single" w:sz="4" w:space="0" w:color="auto"/>
            </w:tcBorders>
            <w:shd w:val="clear" w:color="auto" w:fill="F2F2F2"/>
          </w:tcPr>
          <w:p w:rsidR="00944B59" w:rsidRPr="00620CCA" w:rsidRDefault="00944B59" w:rsidP="00620CCA">
            <w:pPr>
              <w:pStyle w:val="Text"/>
              <w:spacing w:before="100" w:after="100"/>
              <w:rPr>
                <w:b/>
                <w:bCs/>
              </w:rPr>
            </w:pPr>
            <w:r w:rsidRPr="00620CCA">
              <w:rPr>
                <w:bCs/>
              </w:rPr>
              <w:t xml:space="preserve">Warte bis das Wasser heiss ist, dann kannst du die Spaghetti hineingeben. </w:t>
            </w:r>
          </w:p>
        </w:tc>
        <w:tc>
          <w:tcPr>
            <w:tcW w:w="1549" w:type="dxa"/>
            <w:tcBorders>
              <w:left w:val="single" w:sz="4" w:space="0" w:color="auto"/>
              <w:right w:val="single" w:sz="4" w:space="0" w:color="auto"/>
            </w:tcBorders>
            <w:shd w:val="clear" w:color="auto" w:fill="F2F2F2"/>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F2F2F2"/>
          </w:tcPr>
          <w:p w:rsidR="00944B59" w:rsidRDefault="00944B59" w:rsidP="00620CCA">
            <w:pPr>
              <w:pStyle w:val="Text"/>
              <w:spacing w:before="120"/>
              <w:jc w:val="center"/>
            </w:pPr>
          </w:p>
        </w:tc>
        <w:tc>
          <w:tcPr>
            <w:tcW w:w="1304" w:type="dxa"/>
            <w:tcBorders>
              <w:left w:val="single" w:sz="4" w:space="0" w:color="auto"/>
            </w:tcBorders>
            <w:shd w:val="clear" w:color="auto" w:fill="F2F2F2"/>
          </w:tcPr>
          <w:p w:rsidR="00944B59" w:rsidRDefault="00944B59" w:rsidP="00620CCA">
            <w:pPr>
              <w:pStyle w:val="Text"/>
              <w:spacing w:before="120"/>
              <w:jc w:val="center"/>
            </w:pPr>
            <w:r>
              <w:t>X</w:t>
            </w:r>
          </w:p>
        </w:tc>
      </w:tr>
      <w:tr w:rsidR="00620CCA" w:rsidTr="00620CCA">
        <w:tc>
          <w:tcPr>
            <w:tcW w:w="5353" w:type="dxa"/>
            <w:tcBorders>
              <w:right w:val="single" w:sz="4" w:space="0" w:color="auto"/>
            </w:tcBorders>
            <w:shd w:val="clear" w:color="auto" w:fill="auto"/>
          </w:tcPr>
          <w:p w:rsidR="00944B59" w:rsidRPr="00620CCA" w:rsidRDefault="00944B59" w:rsidP="00620CCA">
            <w:pPr>
              <w:pStyle w:val="Text"/>
              <w:spacing w:before="100" w:after="100"/>
              <w:rPr>
                <w:b/>
                <w:bCs/>
              </w:rPr>
            </w:pPr>
            <w:r w:rsidRPr="00620CCA">
              <w:rPr>
                <w:bCs/>
              </w:rPr>
              <w:t>Drücke 5 mal auf die Eingabetaste</w:t>
            </w:r>
          </w:p>
        </w:tc>
        <w:tc>
          <w:tcPr>
            <w:tcW w:w="1549" w:type="dxa"/>
            <w:tcBorders>
              <w:left w:val="single" w:sz="4" w:space="0" w:color="auto"/>
              <w:right w:val="single" w:sz="4" w:space="0" w:color="auto"/>
            </w:tcBorders>
            <w:shd w:val="clear" w:color="auto" w:fill="auto"/>
          </w:tcPr>
          <w:p w:rsidR="00944B59" w:rsidRDefault="00944B59" w:rsidP="00620CCA">
            <w:pPr>
              <w:pStyle w:val="Text"/>
              <w:spacing w:before="120"/>
              <w:jc w:val="center"/>
            </w:pPr>
            <w:r>
              <w:t>X</w:t>
            </w:r>
          </w:p>
        </w:tc>
        <w:tc>
          <w:tcPr>
            <w:tcW w:w="1304" w:type="dxa"/>
            <w:tcBorders>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left w:val="single" w:sz="4" w:space="0" w:color="auto"/>
            </w:tcBorders>
            <w:shd w:val="clear" w:color="auto" w:fill="auto"/>
          </w:tcPr>
          <w:p w:rsidR="00944B59" w:rsidRDefault="00944B59" w:rsidP="00620CCA">
            <w:pPr>
              <w:pStyle w:val="Text"/>
              <w:spacing w:before="120"/>
              <w:jc w:val="center"/>
            </w:pPr>
          </w:p>
        </w:tc>
      </w:tr>
      <w:tr w:rsidR="00620CCA" w:rsidTr="00620CCA">
        <w:tc>
          <w:tcPr>
            <w:tcW w:w="5353" w:type="dxa"/>
            <w:tcBorders>
              <w:right w:val="single" w:sz="4" w:space="0" w:color="auto"/>
            </w:tcBorders>
            <w:shd w:val="clear" w:color="auto" w:fill="F2F2F2"/>
          </w:tcPr>
          <w:p w:rsidR="00944B59" w:rsidRPr="00620CCA" w:rsidRDefault="00944B59" w:rsidP="00620CCA">
            <w:pPr>
              <w:pStyle w:val="Text"/>
              <w:spacing w:before="100" w:after="100"/>
              <w:rPr>
                <w:b/>
                <w:bCs/>
              </w:rPr>
            </w:pPr>
            <w:r w:rsidRPr="00620CCA">
              <w:rPr>
                <w:bCs/>
              </w:rPr>
              <w:t>Wenn du auf ‘OK’ drückst, dann wird das Bild gespeichert, sonst wird es gelöscht.</w:t>
            </w:r>
          </w:p>
        </w:tc>
        <w:tc>
          <w:tcPr>
            <w:tcW w:w="1549" w:type="dxa"/>
            <w:tcBorders>
              <w:left w:val="single" w:sz="4" w:space="0" w:color="auto"/>
              <w:right w:val="single" w:sz="4" w:space="0" w:color="auto"/>
            </w:tcBorders>
            <w:shd w:val="clear" w:color="auto" w:fill="F2F2F2"/>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F2F2F2"/>
          </w:tcPr>
          <w:p w:rsidR="00944B59" w:rsidRDefault="00944B59" w:rsidP="00620CCA">
            <w:pPr>
              <w:pStyle w:val="Text"/>
              <w:spacing w:before="120"/>
              <w:jc w:val="center"/>
            </w:pPr>
            <w:r>
              <w:t>X</w:t>
            </w:r>
          </w:p>
        </w:tc>
        <w:tc>
          <w:tcPr>
            <w:tcW w:w="1304" w:type="dxa"/>
            <w:tcBorders>
              <w:left w:val="single" w:sz="4" w:space="0" w:color="auto"/>
            </w:tcBorders>
            <w:shd w:val="clear" w:color="auto" w:fill="F2F2F2"/>
          </w:tcPr>
          <w:p w:rsidR="00944B59" w:rsidRDefault="00944B59" w:rsidP="00620CCA">
            <w:pPr>
              <w:pStyle w:val="Text"/>
              <w:spacing w:before="120"/>
              <w:jc w:val="center"/>
            </w:pPr>
          </w:p>
        </w:tc>
      </w:tr>
      <w:tr w:rsidR="00620CCA" w:rsidTr="00620CCA">
        <w:tc>
          <w:tcPr>
            <w:tcW w:w="5353" w:type="dxa"/>
            <w:tcBorders>
              <w:right w:val="single" w:sz="4" w:space="0" w:color="auto"/>
            </w:tcBorders>
            <w:shd w:val="clear" w:color="auto" w:fill="auto"/>
          </w:tcPr>
          <w:p w:rsidR="00944B59" w:rsidRPr="00620CCA" w:rsidRDefault="00944B59" w:rsidP="00620CCA">
            <w:pPr>
              <w:pStyle w:val="Text"/>
              <w:spacing w:before="100" w:after="100"/>
              <w:rPr>
                <w:b/>
                <w:bCs/>
              </w:rPr>
            </w:pPr>
            <w:r w:rsidRPr="00620CCA">
              <w:rPr>
                <w:bCs/>
              </w:rPr>
              <w:t>Mache die Hausaufgaben. Wenn du fertig bist, kannst du spielen gehen</w:t>
            </w:r>
          </w:p>
        </w:tc>
        <w:tc>
          <w:tcPr>
            <w:tcW w:w="1549" w:type="dxa"/>
            <w:tcBorders>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left w:val="single" w:sz="4" w:space="0" w:color="auto"/>
            </w:tcBorders>
            <w:shd w:val="clear" w:color="auto" w:fill="auto"/>
          </w:tcPr>
          <w:p w:rsidR="00944B59" w:rsidRDefault="00944B59" w:rsidP="00620CCA">
            <w:pPr>
              <w:pStyle w:val="Text"/>
              <w:spacing w:before="120"/>
              <w:jc w:val="center"/>
            </w:pPr>
            <w:r>
              <w:t>X</w:t>
            </w:r>
          </w:p>
        </w:tc>
      </w:tr>
      <w:tr w:rsidR="00620CCA" w:rsidTr="00620CCA">
        <w:tc>
          <w:tcPr>
            <w:tcW w:w="5353" w:type="dxa"/>
            <w:tcBorders>
              <w:right w:val="single" w:sz="4" w:space="0" w:color="auto"/>
            </w:tcBorders>
            <w:shd w:val="clear" w:color="auto" w:fill="F2F2F2"/>
          </w:tcPr>
          <w:p w:rsidR="00944B59" w:rsidRPr="00620CCA" w:rsidRDefault="00944B59" w:rsidP="00620CCA">
            <w:pPr>
              <w:pStyle w:val="Text"/>
              <w:spacing w:before="100" w:after="100"/>
              <w:rPr>
                <w:b/>
                <w:bCs/>
              </w:rPr>
            </w:pPr>
            <w:r w:rsidRPr="00620CCA">
              <w:rPr>
                <w:bCs/>
              </w:rPr>
              <w:t>Wenn der Velopneu noch genügend Druck hat, fahre nach Hause, sonst musst du das Velo schieben</w:t>
            </w:r>
          </w:p>
        </w:tc>
        <w:tc>
          <w:tcPr>
            <w:tcW w:w="1549" w:type="dxa"/>
            <w:tcBorders>
              <w:left w:val="single" w:sz="4" w:space="0" w:color="auto"/>
              <w:right w:val="single" w:sz="4" w:space="0" w:color="auto"/>
            </w:tcBorders>
            <w:shd w:val="clear" w:color="auto" w:fill="F2F2F2"/>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F2F2F2"/>
          </w:tcPr>
          <w:p w:rsidR="00944B59" w:rsidRDefault="00944B59" w:rsidP="00620CCA">
            <w:pPr>
              <w:pStyle w:val="Text"/>
              <w:spacing w:before="120"/>
              <w:jc w:val="center"/>
            </w:pPr>
            <w:r>
              <w:t>X</w:t>
            </w:r>
          </w:p>
        </w:tc>
        <w:tc>
          <w:tcPr>
            <w:tcW w:w="1304" w:type="dxa"/>
            <w:tcBorders>
              <w:left w:val="single" w:sz="4" w:space="0" w:color="auto"/>
            </w:tcBorders>
            <w:shd w:val="clear" w:color="auto" w:fill="F2F2F2"/>
          </w:tcPr>
          <w:p w:rsidR="00944B59" w:rsidRDefault="00944B59" w:rsidP="00620CCA">
            <w:pPr>
              <w:pStyle w:val="Text"/>
              <w:spacing w:before="120"/>
              <w:jc w:val="center"/>
            </w:pPr>
          </w:p>
        </w:tc>
      </w:tr>
      <w:tr w:rsidR="00620CCA" w:rsidTr="00620CCA">
        <w:tc>
          <w:tcPr>
            <w:tcW w:w="5353" w:type="dxa"/>
            <w:tcBorders>
              <w:right w:val="single" w:sz="4" w:space="0" w:color="auto"/>
            </w:tcBorders>
            <w:shd w:val="clear" w:color="auto" w:fill="auto"/>
          </w:tcPr>
          <w:p w:rsidR="00944B59" w:rsidRPr="00620CCA" w:rsidRDefault="00944B59" w:rsidP="00620CCA">
            <w:pPr>
              <w:pStyle w:val="Text"/>
              <w:spacing w:before="100" w:after="100"/>
              <w:rPr>
                <w:b/>
                <w:bCs/>
              </w:rPr>
            </w:pPr>
            <w:r w:rsidRPr="00620CCA">
              <w:rPr>
                <w:bCs/>
              </w:rPr>
              <w:t>Nach 8 Minuten kannst du das Spaghettiwasser abschütten</w:t>
            </w:r>
          </w:p>
        </w:tc>
        <w:tc>
          <w:tcPr>
            <w:tcW w:w="1549" w:type="dxa"/>
            <w:tcBorders>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left w:val="single" w:sz="4" w:space="0" w:color="auto"/>
            </w:tcBorders>
            <w:shd w:val="clear" w:color="auto" w:fill="auto"/>
          </w:tcPr>
          <w:p w:rsidR="00944B59" w:rsidRDefault="00944B59" w:rsidP="00620CCA">
            <w:pPr>
              <w:pStyle w:val="Text"/>
              <w:spacing w:before="120"/>
              <w:jc w:val="center"/>
            </w:pPr>
            <w:r>
              <w:t>X</w:t>
            </w:r>
          </w:p>
        </w:tc>
      </w:tr>
      <w:tr w:rsidR="00620CCA" w:rsidTr="00620CCA">
        <w:tc>
          <w:tcPr>
            <w:tcW w:w="5353" w:type="dxa"/>
            <w:tcBorders>
              <w:right w:val="single" w:sz="4" w:space="0" w:color="auto"/>
            </w:tcBorders>
            <w:shd w:val="clear" w:color="auto" w:fill="F2F2F2"/>
          </w:tcPr>
          <w:p w:rsidR="00944B59" w:rsidRPr="00620CCA" w:rsidRDefault="00944B59" w:rsidP="00620CCA">
            <w:pPr>
              <w:pStyle w:val="Text"/>
              <w:spacing w:before="100" w:after="100"/>
              <w:rPr>
                <w:b/>
                <w:bCs/>
              </w:rPr>
            </w:pPr>
            <w:r w:rsidRPr="00620CCA">
              <w:rPr>
                <w:bCs/>
              </w:rPr>
              <w:t>Fahre bis die Distanz kleiner als 10 cm ist. Danach halte an.</w:t>
            </w:r>
          </w:p>
        </w:tc>
        <w:tc>
          <w:tcPr>
            <w:tcW w:w="1549" w:type="dxa"/>
            <w:tcBorders>
              <w:left w:val="single" w:sz="4" w:space="0" w:color="auto"/>
              <w:right w:val="single" w:sz="4" w:space="0" w:color="auto"/>
            </w:tcBorders>
            <w:shd w:val="clear" w:color="auto" w:fill="F2F2F2"/>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F2F2F2"/>
          </w:tcPr>
          <w:p w:rsidR="00944B59" w:rsidRDefault="00944B59" w:rsidP="00620CCA">
            <w:pPr>
              <w:pStyle w:val="Text"/>
              <w:spacing w:before="120"/>
              <w:jc w:val="center"/>
            </w:pPr>
          </w:p>
        </w:tc>
        <w:tc>
          <w:tcPr>
            <w:tcW w:w="1304" w:type="dxa"/>
            <w:tcBorders>
              <w:left w:val="single" w:sz="4" w:space="0" w:color="auto"/>
            </w:tcBorders>
            <w:shd w:val="clear" w:color="auto" w:fill="F2F2F2"/>
          </w:tcPr>
          <w:p w:rsidR="00944B59" w:rsidRDefault="00944B59" w:rsidP="00620CCA">
            <w:pPr>
              <w:pStyle w:val="Text"/>
              <w:spacing w:before="120"/>
              <w:jc w:val="center"/>
            </w:pPr>
            <w:r>
              <w:t>X</w:t>
            </w:r>
          </w:p>
        </w:tc>
      </w:tr>
      <w:tr w:rsidR="00620CCA" w:rsidTr="00620CCA">
        <w:tc>
          <w:tcPr>
            <w:tcW w:w="5353" w:type="dxa"/>
            <w:tcBorders>
              <w:right w:val="single" w:sz="4" w:space="0" w:color="auto"/>
            </w:tcBorders>
            <w:shd w:val="clear" w:color="auto" w:fill="auto"/>
          </w:tcPr>
          <w:p w:rsidR="00944B59" w:rsidRPr="00620CCA" w:rsidRDefault="00944B59" w:rsidP="00620CCA">
            <w:pPr>
              <w:pStyle w:val="Text"/>
              <w:spacing w:before="100" w:after="100"/>
              <w:rPr>
                <w:b/>
                <w:bCs/>
              </w:rPr>
            </w:pPr>
            <w:r w:rsidRPr="00620CCA">
              <w:rPr>
                <w:bCs/>
              </w:rPr>
              <w:t>Fahre nach links, wenn der Helligkeitssensorwert kleiner 20 ist, sonst nach rechts</w:t>
            </w:r>
          </w:p>
        </w:tc>
        <w:tc>
          <w:tcPr>
            <w:tcW w:w="1549" w:type="dxa"/>
            <w:tcBorders>
              <w:left w:val="single" w:sz="4" w:space="0" w:color="auto"/>
              <w:right w:val="single" w:sz="4" w:space="0" w:color="auto"/>
            </w:tcBorders>
            <w:shd w:val="clear" w:color="auto" w:fill="auto"/>
          </w:tcPr>
          <w:p w:rsidR="00944B59" w:rsidRDefault="00944B59" w:rsidP="00620CCA">
            <w:pPr>
              <w:pStyle w:val="Text"/>
              <w:spacing w:before="120"/>
              <w:jc w:val="center"/>
            </w:pPr>
          </w:p>
        </w:tc>
        <w:tc>
          <w:tcPr>
            <w:tcW w:w="1304" w:type="dxa"/>
            <w:tcBorders>
              <w:left w:val="single" w:sz="4" w:space="0" w:color="auto"/>
              <w:right w:val="single" w:sz="4" w:space="0" w:color="auto"/>
            </w:tcBorders>
            <w:shd w:val="clear" w:color="auto" w:fill="auto"/>
          </w:tcPr>
          <w:p w:rsidR="00944B59" w:rsidRDefault="00944B59" w:rsidP="00620CCA">
            <w:pPr>
              <w:pStyle w:val="Text"/>
              <w:spacing w:before="120"/>
              <w:jc w:val="center"/>
            </w:pPr>
            <w:r>
              <w:t>X</w:t>
            </w:r>
          </w:p>
        </w:tc>
        <w:tc>
          <w:tcPr>
            <w:tcW w:w="1304" w:type="dxa"/>
            <w:tcBorders>
              <w:left w:val="single" w:sz="4" w:space="0" w:color="auto"/>
            </w:tcBorders>
            <w:shd w:val="clear" w:color="auto" w:fill="auto"/>
          </w:tcPr>
          <w:p w:rsidR="00944B59" w:rsidRDefault="00944B59" w:rsidP="00620CCA">
            <w:pPr>
              <w:pStyle w:val="Text"/>
              <w:spacing w:before="120"/>
              <w:jc w:val="center"/>
            </w:pPr>
          </w:p>
        </w:tc>
      </w:tr>
    </w:tbl>
    <w:p w:rsidR="00944B59" w:rsidRDefault="00944B59" w:rsidP="00944B59"/>
    <w:p w:rsidR="00944B59" w:rsidRDefault="00944B59" w:rsidP="00E26475">
      <w:pPr>
        <w:pStyle w:val="Listenabsatz"/>
        <w:spacing w:after="200" w:line="312" w:lineRule="auto"/>
        <w:ind w:left="0"/>
        <w:jc w:val="both"/>
        <w:rPr>
          <w:rFonts w:ascii="Arial" w:hAnsi="Arial"/>
        </w:rPr>
      </w:pPr>
    </w:p>
    <w:p w:rsidR="0089732F" w:rsidRPr="008A0819" w:rsidRDefault="00612F39" w:rsidP="00E26475">
      <w:pPr>
        <w:pStyle w:val="Listenabsatz"/>
        <w:spacing w:after="200" w:line="312" w:lineRule="auto"/>
        <w:ind w:left="0"/>
        <w:jc w:val="both"/>
        <w:rPr>
          <w:rFonts w:ascii="Arial" w:hAnsi="Arial"/>
        </w:rPr>
      </w:pPr>
      <w:r>
        <w:rPr>
          <w:rFonts w:ascii="Arial" w:hAnsi="Arial"/>
        </w:rPr>
        <w:t>Alternativ kann dies auch in einem Rollenspiel in der Klasse vermittelt werden.</w:t>
      </w:r>
      <w:r w:rsidR="008A0819">
        <w:rPr>
          <w:rFonts w:ascii="Arial" w:hAnsi="Arial"/>
        </w:rPr>
        <w:t xml:space="preserve"> </w:t>
      </w:r>
      <w:r w:rsidR="0089732F" w:rsidRPr="008A0819">
        <w:rPr>
          <w:rFonts w:ascii="Arial" w:hAnsi="Arial"/>
        </w:rPr>
        <w:t>Jemand aus der Klasse oder die Lehrperson übernimmt die Rolle des Roboters. Dieser wird als der Robotermensch bezeichnet. Der Rest der Klasse wird in drei Gruppen aufgeteilt. Die SuS der ersten Gruppe spielen die Programmierer. Die zweite Gruppe beurteilt die Programmierer und die dritte Gruppe beurteilt das Verhalten des Roboters.</w:t>
      </w:r>
      <w:r w:rsidR="009432D1">
        <w:rPr>
          <w:rFonts w:ascii="Arial" w:hAnsi="Arial"/>
        </w:rPr>
        <w:t xml:space="preserve"> Dies muss natürlich den Vorkenntnissen angepasst werden, die evtl. im Informatikunterricht vermittelt wurden. </w:t>
      </w:r>
    </w:p>
    <w:p w:rsidR="0089732F" w:rsidRPr="0089732F" w:rsidRDefault="0089732F" w:rsidP="00E26475">
      <w:pPr>
        <w:spacing w:line="312" w:lineRule="auto"/>
      </w:pPr>
    </w:p>
    <w:p w:rsidR="0089732F" w:rsidRPr="0089732F" w:rsidRDefault="005A0320" w:rsidP="00E26475">
      <w:pPr>
        <w:spacing w:line="312" w:lineRule="auto"/>
      </w:pPr>
      <w:r>
        <w:t>Der Ablauf des</w:t>
      </w:r>
      <w:r w:rsidR="0089732F" w:rsidRPr="0089732F">
        <w:t xml:space="preserve"> Spiels ist wie folgt:</w:t>
      </w:r>
    </w:p>
    <w:p w:rsidR="0089732F" w:rsidRPr="0089732F" w:rsidRDefault="0089732F" w:rsidP="004002AF">
      <w:pPr>
        <w:pStyle w:val="Listenabsatz"/>
        <w:numPr>
          <w:ilvl w:val="0"/>
          <w:numId w:val="8"/>
        </w:numPr>
        <w:spacing w:after="200" w:line="312" w:lineRule="auto"/>
        <w:rPr>
          <w:rFonts w:ascii="Arial" w:hAnsi="Arial"/>
        </w:rPr>
      </w:pPr>
      <w:r w:rsidRPr="0089732F">
        <w:rPr>
          <w:rFonts w:ascii="Arial" w:hAnsi="Arial"/>
        </w:rPr>
        <w:t xml:space="preserve">Die Klasse vereinbart das Robotervokabular. Als Vorlage dient das Robotervokabular </w:t>
      </w:r>
      <w:r w:rsidR="004002AF">
        <w:rPr>
          <w:rFonts w:ascii="Arial" w:hAnsi="Arial"/>
        </w:rPr>
        <w:t>gemäss ‘</w:t>
      </w:r>
      <w:r w:rsidR="004002AF" w:rsidRPr="004002AF">
        <w:rPr>
          <w:rFonts w:ascii="Arial" w:hAnsi="Arial"/>
        </w:rPr>
        <w:t>2.1_Robotersprache_Arbeitsblatt_S</w:t>
      </w:r>
      <w:r w:rsidR="004002AF">
        <w:rPr>
          <w:rFonts w:ascii="Arial" w:hAnsi="Arial"/>
        </w:rPr>
        <w:t>’ und der Präsentation ‘</w:t>
      </w:r>
      <w:r w:rsidR="009432D1" w:rsidRPr="009432D1">
        <w:rPr>
          <w:rFonts w:ascii="Arial" w:hAnsi="Arial"/>
          <w:i/>
        </w:rPr>
        <w:t>2.1a_PPP_AB-3_Robotersprache_SM.pptx</w:t>
      </w:r>
      <w:r w:rsidR="004002AF">
        <w:rPr>
          <w:rFonts w:ascii="Arial" w:hAnsi="Arial"/>
          <w:i/>
        </w:rPr>
        <w:t>’</w:t>
      </w:r>
      <w:r w:rsidRPr="0089732F">
        <w:rPr>
          <w:rFonts w:ascii="Arial" w:hAnsi="Arial"/>
        </w:rPr>
        <w:t xml:space="preserve">. Dieses </w:t>
      </w:r>
      <w:r>
        <w:rPr>
          <w:rFonts w:ascii="Arial" w:hAnsi="Arial"/>
        </w:rPr>
        <w:t>ist analog</w:t>
      </w:r>
      <w:r w:rsidRPr="0089732F">
        <w:rPr>
          <w:rFonts w:ascii="Arial" w:hAnsi="Arial"/>
        </w:rPr>
        <w:t xml:space="preserve"> den Möglichkeiten</w:t>
      </w:r>
      <w:r>
        <w:rPr>
          <w:rFonts w:ascii="Arial" w:hAnsi="Arial"/>
        </w:rPr>
        <w:t xml:space="preserve"> konzipiert</w:t>
      </w:r>
      <w:r w:rsidRPr="0089732F">
        <w:rPr>
          <w:rFonts w:ascii="Arial" w:hAnsi="Arial"/>
        </w:rPr>
        <w:t xml:space="preserve">, die </w:t>
      </w:r>
      <w:r>
        <w:rPr>
          <w:rFonts w:ascii="Arial" w:hAnsi="Arial"/>
        </w:rPr>
        <w:t xml:space="preserve">dann </w:t>
      </w:r>
      <w:r w:rsidRPr="0089732F">
        <w:rPr>
          <w:rFonts w:ascii="Arial" w:hAnsi="Arial"/>
        </w:rPr>
        <w:t xml:space="preserve">bei der Programmierung vorhanden sind. Weitere </w:t>
      </w:r>
      <w:r w:rsidR="00C51ACE">
        <w:rPr>
          <w:rFonts w:ascii="Arial" w:hAnsi="Arial"/>
        </w:rPr>
        <w:t>Anweisungen</w:t>
      </w:r>
      <w:r w:rsidRPr="0089732F">
        <w:rPr>
          <w:rFonts w:ascii="Arial" w:hAnsi="Arial"/>
        </w:rPr>
        <w:t xml:space="preserve"> können hinzugefügt werden, sollen aber nicht zu ‚intelligent‘ sein.</w:t>
      </w:r>
    </w:p>
    <w:p w:rsidR="0089732F" w:rsidRPr="0089732F" w:rsidRDefault="0089732F" w:rsidP="00E26475">
      <w:pPr>
        <w:pStyle w:val="Listenabsatz"/>
        <w:numPr>
          <w:ilvl w:val="0"/>
          <w:numId w:val="8"/>
        </w:numPr>
        <w:spacing w:after="200" w:line="312" w:lineRule="auto"/>
        <w:ind w:left="714" w:hanging="357"/>
        <w:rPr>
          <w:rFonts w:ascii="Arial" w:hAnsi="Arial"/>
        </w:rPr>
      </w:pPr>
      <w:r w:rsidRPr="0089732F">
        <w:rPr>
          <w:rFonts w:ascii="Arial" w:hAnsi="Arial"/>
        </w:rPr>
        <w:t xml:space="preserve">Die erste Gruppe der </w:t>
      </w:r>
      <w:r w:rsidRPr="0089732F">
        <w:rPr>
          <w:rFonts w:ascii="Arial" w:hAnsi="Arial"/>
          <w:b/>
        </w:rPr>
        <w:t xml:space="preserve">Programmierer </w:t>
      </w:r>
      <w:r w:rsidRPr="0089732F">
        <w:rPr>
          <w:rFonts w:ascii="Arial" w:hAnsi="Arial"/>
        </w:rPr>
        <w:t xml:space="preserve">erhalten eine Aufgabe. Beispiele sind unten angegeben. Die Gruppe berät, mit welcher Sequenz von </w:t>
      </w:r>
      <w:r w:rsidR="00C51ACE">
        <w:rPr>
          <w:rFonts w:ascii="Arial" w:hAnsi="Arial"/>
        </w:rPr>
        <w:t>Anweisungen</w:t>
      </w:r>
      <w:r w:rsidRPr="0089732F">
        <w:rPr>
          <w:rFonts w:ascii="Arial" w:hAnsi="Arial"/>
        </w:rPr>
        <w:t xml:space="preserve"> die Aufgabe durch den Roboter gelöst werden kann. Ein SuS liest das Programm (soll einfach bleiben) dem Roboter vor.</w:t>
      </w:r>
    </w:p>
    <w:p w:rsidR="0089732F" w:rsidRPr="0089732F" w:rsidRDefault="0089732F" w:rsidP="00E26475">
      <w:pPr>
        <w:pStyle w:val="Listenabsatz"/>
        <w:numPr>
          <w:ilvl w:val="0"/>
          <w:numId w:val="8"/>
        </w:numPr>
        <w:spacing w:after="200" w:line="312" w:lineRule="auto"/>
        <w:ind w:left="714" w:hanging="357"/>
        <w:rPr>
          <w:rFonts w:ascii="Arial" w:hAnsi="Arial"/>
        </w:rPr>
      </w:pPr>
      <w:r w:rsidRPr="0089732F">
        <w:rPr>
          <w:rFonts w:ascii="Arial" w:hAnsi="Arial"/>
        </w:rPr>
        <w:t>Der Roboter führt das Programm exakt so wie befohlen aus.</w:t>
      </w:r>
    </w:p>
    <w:p w:rsidR="0089732F" w:rsidRPr="0089732F" w:rsidRDefault="0089732F" w:rsidP="00E26475">
      <w:pPr>
        <w:pStyle w:val="Listenabsatz"/>
        <w:numPr>
          <w:ilvl w:val="0"/>
          <w:numId w:val="8"/>
        </w:numPr>
        <w:spacing w:after="200" w:line="312" w:lineRule="auto"/>
        <w:ind w:left="714" w:hanging="357"/>
        <w:rPr>
          <w:rFonts w:ascii="Arial" w:hAnsi="Arial"/>
        </w:rPr>
      </w:pPr>
      <w:r w:rsidRPr="0089732F">
        <w:rPr>
          <w:rFonts w:ascii="Arial" w:hAnsi="Arial"/>
        </w:rPr>
        <w:t xml:space="preserve">Hat der Roboter das Programm beendet, so wird die Aufgabe besprochen. Die zweite Gruppe, </w:t>
      </w:r>
      <w:r w:rsidRPr="0089732F">
        <w:rPr>
          <w:rFonts w:ascii="Arial" w:hAnsi="Arial"/>
          <w:b/>
        </w:rPr>
        <w:t>die Programmüberprüfungsgruppe</w:t>
      </w:r>
      <w:r w:rsidR="00963B51" w:rsidRPr="00963B51">
        <w:rPr>
          <w:rFonts w:ascii="Arial" w:hAnsi="Arial"/>
        </w:rPr>
        <w:t>,</w:t>
      </w:r>
      <w:r w:rsidRPr="0089732F">
        <w:rPr>
          <w:rFonts w:ascii="Arial" w:hAnsi="Arial"/>
          <w:b/>
        </w:rPr>
        <w:t xml:space="preserve"> </w:t>
      </w:r>
      <w:r w:rsidRPr="0089732F">
        <w:rPr>
          <w:rFonts w:ascii="Arial" w:hAnsi="Arial"/>
        </w:rPr>
        <w:t>beurteilt dabei das Roboterprogramm. Folgen</w:t>
      </w:r>
      <w:r w:rsidR="00963B51">
        <w:rPr>
          <w:rFonts w:ascii="Arial" w:hAnsi="Arial"/>
        </w:rPr>
        <w:t>de Fragen sind zu beantworten: W</w:t>
      </w:r>
      <w:r w:rsidRPr="0089732F">
        <w:rPr>
          <w:rFonts w:ascii="Arial" w:hAnsi="Arial"/>
        </w:rPr>
        <w:t>urden Begriffe verwendet, die nicht vorher abgemacht wurden? War das Programm klar? Wie könnte das Programm verbessert werden?</w:t>
      </w:r>
    </w:p>
    <w:p w:rsidR="0089732F" w:rsidRPr="0089732F" w:rsidRDefault="0089732F" w:rsidP="00E26475">
      <w:pPr>
        <w:pStyle w:val="Listenabsatz"/>
        <w:numPr>
          <w:ilvl w:val="0"/>
          <w:numId w:val="8"/>
        </w:numPr>
        <w:spacing w:after="200" w:line="312" w:lineRule="auto"/>
        <w:ind w:left="714" w:hanging="357"/>
        <w:rPr>
          <w:rFonts w:ascii="Arial" w:hAnsi="Arial"/>
        </w:rPr>
      </w:pPr>
      <w:r w:rsidRPr="0089732F">
        <w:rPr>
          <w:rFonts w:ascii="Arial" w:hAnsi="Arial"/>
        </w:rPr>
        <w:t xml:space="preserve">Die dritte Gruppe, </w:t>
      </w:r>
      <w:r w:rsidRPr="0089732F">
        <w:rPr>
          <w:rFonts w:ascii="Arial" w:hAnsi="Arial"/>
          <w:b/>
        </w:rPr>
        <w:t>die Roboterkontrolleure</w:t>
      </w:r>
      <w:r w:rsidRPr="0089732F">
        <w:rPr>
          <w:rFonts w:ascii="Arial" w:hAnsi="Arial"/>
        </w:rPr>
        <w:t>, beurteilt das Verhalten des Roboters. Hat der Roboter das Programm stur durchgeführt? Hat er selber etwas dazu interpretiert?</w:t>
      </w:r>
    </w:p>
    <w:p w:rsidR="0089732F" w:rsidRPr="00FB3EDE" w:rsidRDefault="0089732F" w:rsidP="00E26475">
      <w:pPr>
        <w:spacing w:line="312" w:lineRule="auto"/>
        <w:rPr>
          <w:rStyle w:val="Fett"/>
        </w:rPr>
      </w:pPr>
      <w:r w:rsidRPr="00FB3EDE">
        <w:rPr>
          <w:rStyle w:val="Fett"/>
        </w:rPr>
        <w:t>Bemerkung</w:t>
      </w:r>
      <w:r w:rsidR="003979C2" w:rsidRPr="00FB3EDE">
        <w:rPr>
          <w:rStyle w:val="Fett"/>
        </w:rPr>
        <w:t>en</w:t>
      </w:r>
      <w:r w:rsidRPr="00FB3EDE">
        <w:rPr>
          <w:rStyle w:val="Fett"/>
        </w:rPr>
        <w:t xml:space="preserve">: </w:t>
      </w:r>
    </w:p>
    <w:p w:rsidR="0089732F" w:rsidRPr="0089732F" w:rsidRDefault="003B7FCD" w:rsidP="00E26475">
      <w:pPr>
        <w:numPr>
          <w:ilvl w:val="0"/>
          <w:numId w:val="9"/>
        </w:numPr>
        <w:spacing w:line="312" w:lineRule="auto"/>
      </w:pPr>
      <w:r>
        <w:t>Bei der Erstellung eines Roboterprogramms trifft man auch auf die Aufgaben</w:t>
      </w:r>
      <w:r w:rsidR="00264C3A">
        <w:t xml:space="preserve"> d</w:t>
      </w:r>
      <w:r>
        <w:t xml:space="preserve">er Gruppen. </w:t>
      </w:r>
      <w:r w:rsidR="00963B51">
        <w:t>Selbstverständlich</w:t>
      </w:r>
      <w:r w:rsidR="00264C3A">
        <w:t xml:space="preserve"> muss ein Programm programmiert werden. </w:t>
      </w:r>
      <w:r>
        <w:t xml:space="preserve">Hat man in </w:t>
      </w:r>
      <w:r w:rsidR="00963B51">
        <w:t>EV3 Classroom</w:t>
      </w:r>
      <w:r>
        <w:t xml:space="preserve"> ein Programm erstellt, so </w:t>
      </w:r>
      <w:r w:rsidR="00264C3A">
        <w:t xml:space="preserve">wird </w:t>
      </w:r>
      <w:r>
        <w:t xml:space="preserve">im Hintergrund </w:t>
      </w:r>
      <w:r w:rsidR="00264C3A">
        <w:t xml:space="preserve">überprüft, ob das Programm formell richtig ist. So </w:t>
      </w:r>
      <w:r w:rsidR="00963B51">
        <w:t>können Blöcke nur dort aneinandergehängt werden, wenn sie auch passen.</w:t>
      </w:r>
      <w:r>
        <w:t xml:space="preserve"> </w:t>
      </w:r>
      <w:r w:rsidR="0089732F" w:rsidRPr="0089732F">
        <w:t>Die dritte Aufgabe</w:t>
      </w:r>
      <w:r w:rsidR="00264C3A">
        <w:t>, nämlich das Analysieren der Robotertätigkeiten,</w:t>
      </w:r>
      <w:r w:rsidR="0089732F" w:rsidRPr="0089732F">
        <w:t xml:space="preserve"> ist von sehr grosser Bedeutung. Selten gelingt es, im ersten Anlauf ein Programm ohne Fehler zu schreiben. Die Analyse, was der Roboter wirklich macht, ist darum sehr wichtig für das Korrigieren von Fehlern. Nur wenn man beobachtet und verstanden hat, was der Roboter wirklich macht, ist eine Programmkorrektur möglich. In dieser Rolle sollen die SuS gezielt auf diese Analyse hin geschult werden. Sie müssen darum als Lehrperson in der Rolle als </w:t>
      </w:r>
      <w:r w:rsidR="0089732F" w:rsidRPr="0089732F">
        <w:rPr>
          <w:b/>
        </w:rPr>
        <w:t>Robotermensch</w:t>
      </w:r>
      <w:r w:rsidR="0089732F" w:rsidRPr="0089732F">
        <w:t xml:space="preserve"> auch bewusst Programmierfehler oder Unklarheiten deutlich erkennbar machen.</w:t>
      </w:r>
    </w:p>
    <w:p w:rsidR="0089732F" w:rsidRPr="0089732F" w:rsidRDefault="0089732F" w:rsidP="00E26475">
      <w:pPr>
        <w:numPr>
          <w:ilvl w:val="0"/>
          <w:numId w:val="9"/>
        </w:numPr>
        <w:spacing w:line="312" w:lineRule="auto"/>
      </w:pPr>
      <w:r w:rsidRPr="0089732F">
        <w:t xml:space="preserve">Eventuell muss das Robotervokabular erweitert werden und </w:t>
      </w:r>
      <w:r>
        <w:t>eine</w:t>
      </w:r>
      <w:r w:rsidRPr="0089732F">
        <w:t xml:space="preserve"> Übung wiederholt werden. </w:t>
      </w:r>
    </w:p>
    <w:p w:rsidR="0089732F" w:rsidRDefault="0089732F" w:rsidP="00E26475">
      <w:pPr>
        <w:numPr>
          <w:ilvl w:val="0"/>
          <w:numId w:val="9"/>
        </w:numPr>
        <w:spacing w:line="312" w:lineRule="auto"/>
      </w:pPr>
      <w:r w:rsidRPr="0089732F">
        <w:t xml:space="preserve">Verwenden sie </w:t>
      </w:r>
      <w:r>
        <w:t xml:space="preserve">so viel Zeit für diese Aufgaben wie sinnvoll. Das kann je nach Klasse sehr unterschiedlich sein. Sie können diese Art von Übung auch zu jedem beliebigen Zeitpunkt (z.B. während des 3. Blocks) wieder </w:t>
      </w:r>
      <w:r w:rsidR="003979C2">
        <w:t>durchführen, um bei den SuS das Bewusstsein für die Möglichkeiten und Grenzen von Programmcode zu erneuern</w:t>
      </w:r>
      <w:r w:rsidRPr="0089732F">
        <w:t>.</w:t>
      </w:r>
    </w:p>
    <w:p w:rsidR="00AE79E5" w:rsidRDefault="003979C2" w:rsidP="00E26475">
      <w:pPr>
        <w:numPr>
          <w:ilvl w:val="0"/>
          <w:numId w:val="9"/>
        </w:numPr>
        <w:spacing w:line="312" w:lineRule="auto"/>
      </w:pPr>
      <w:r>
        <w:t>Die in der Folge verwendeten Farben</w:t>
      </w:r>
      <w:r w:rsidR="00AE79E5">
        <w:t xml:space="preserve">, </w:t>
      </w:r>
      <w:r w:rsidR="00523F2A">
        <w:t>violett</w:t>
      </w:r>
      <w:r w:rsidR="00AE79E5">
        <w:t xml:space="preserve"> für Aktionen</w:t>
      </w:r>
      <w:r>
        <w:t xml:space="preserve"> und orange</w:t>
      </w:r>
      <w:r w:rsidR="00AE79E5">
        <w:t xml:space="preserve"> für die Ablaufsteuerung,</w:t>
      </w:r>
      <w:r>
        <w:t xml:space="preserve"> haben ihre Entsprechungen in der Programmierumgebung, bereiten also ebenfalls bereits auf das Programmieren vor</w:t>
      </w:r>
      <w:r w:rsidR="00AE79E5">
        <w:t>.</w:t>
      </w:r>
    </w:p>
    <w:p w:rsidR="0089732F" w:rsidRPr="0089732F" w:rsidRDefault="0089732F" w:rsidP="00E26475">
      <w:pPr>
        <w:spacing w:line="312" w:lineRule="auto"/>
      </w:pPr>
      <w:r w:rsidRPr="0089732F">
        <w:t xml:space="preserve">In der Folge wird detailliert dargestellt, welche Rolle </w:t>
      </w:r>
      <w:r w:rsidR="00523F2A">
        <w:t>S</w:t>
      </w:r>
      <w:r w:rsidRPr="0089732F">
        <w:t>ie als Lehrperson übernehmen sollten und es wird erklärt w</w:t>
      </w:r>
      <w:r w:rsidR="00523F2A">
        <w:t>elchen Aspekten S</w:t>
      </w:r>
      <w:r w:rsidRPr="0089732F">
        <w:t>ie besonderes Gewicht beimessen müssen. Zudem geben wir Ihnen Hinweise zum Ablauf sowie methodisch-didaktische Tipps für</w:t>
      </w:r>
      <w:r w:rsidR="00523F2A">
        <w:t xml:space="preserve"> die Umsetzung im Klassenzimmer. Sie finden</w:t>
      </w:r>
      <w:r w:rsidRPr="0089732F">
        <w:t xml:space="preserve"> auf den nächsten Seiten eine Art Drehbuch für dies</w:t>
      </w:r>
      <w:r w:rsidR="00264C3A">
        <w:t>e</w:t>
      </w:r>
      <w:r w:rsidRPr="0089732F">
        <w:t xml:space="preserve"> Lektion, auf </w:t>
      </w:r>
      <w:r w:rsidR="00523F2A">
        <w:t>da</w:t>
      </w:r>
      <w:r w:rsidR="007D6348">
        <w:t>s S</w:t>
      </w:r>
      <w:r w:rsidRPr="0089732F">
        <w:t>ie sich abstützen können.</w:t>
      </w:r>
    </w:p>
    <w:p w:rsidR="0089732F" w:rsidRPr="00FB3EDE" w:rsidRDefault="0089732F" w:rsidP="00E26475">
      <w:pPr>
        <w:spacing w:line="312" w:lineRule="auto"/>
        <w:rPr>
          <w:rStyle w:val="Fett"/>
        </w:rPr>
      </w:pPr>
      <w:r w:rsidRPr="00FB3EDE">
        <w:rPr>
          <w:rStyle w:val="Fett"/>
        </w:rPr>
        <w:t>Benötigtes Material:</w:t>
      </w:r>
    </w:p>
    <w:p w:rsidR="0089732F" w:rsidRDefault="0089732F" w:rsidP="00E26475">
      <w:pPr>
        <w:pStyle w:val="Listenabsatz"/>
        <w:numPr>
          <w:ilvl w:val="0"/>
          <w:numId w:val="10"/>
        </w:numPr>
        <w:spacing w:after="200" w:line="312" w:lineRule="auto"/>
        <w:rPr>
          <w:rFonts w:ascii="Arial" w:hAnsi="Arial"/>
        </w:rPr>
      </w:pPr>
      <w:r w:rsidRPr="0089732F">
        <w:rPr>
          <w:rFonts w:ascii="Arial" w:hAnsi="Arial"/>
        </w:rPr>
        <w:t>PC und Beamer zur Vorstellung der Aufgaben</w:t>
      </w:r>
      <w:r w:rsidR="003979C2">
        <w:rPr>
          <w:rFonts w:ascii="Arial" w:hAnsi="Arial"/>
        </w:rPr>
        <w:t xml:space="preserve"> (</w:t>
      </w:r>
      <w:r w:rsidR="003979C2" w:rsidRPr="003979C2">
        <w:rPr>
          <w:rFonts w:ascii="Arial" w:hAnsi="Arial"/>
          <w:i/>
        </w:rPr>
        <w:t>Aufgaben_</w:t>
      </w:r>
      <w:r w:rsidR="003979C2">
        <w:rPr>
          <w:rFonts w:ascii="Arial" w:hAnsi="Arial"/>
          <w:i/>
        </w:rPr>
        <w:t>Robotersprache</w:t>
      </w:r>
      <w:r w:rsidR="003979C2" w:rsidRPr="003979C2">
        <w:rPr>
          <w:rFonts w:ascii="Arial" w:hAnsi="Arial"/>
          <w:i/>
        </w:rPr>
        <w:t>.pptx</w:t>
      </w:r>
      <w:r w:rsidR="003979C2">
        <w:rPr>
          <w:rFonts w:ascii="Arial" w:hAnsi="Arial"/>
        </w:rPr>
        <w:t>)</w:t>
      </w:r>
    </w:p>
    <w:p w:rsidR="003979C2" w:rsidRPr="0089732F" w:rsidRDefault="003979C2" w:rsidP="00003100">
      <w:pPr>
        <w:pStyle w:val="Listenabsatz"/>
        <w:numPr>
          <w:ilvl w:val="0"/>
          <w:numId w:val="10"/>
        </w:numPr>
        <w:spacing w:after="200" w:line="312" w:lineRule="auto"/>
        <w:rPr>
          <w:rFonts w:ascii="Arial" w:hAnsi="Arial"/>
        </w:rPr>
      </w:pPr>
      <w:r>
        <w:rPr>
          <w:rFonts w:ascii="Arial" w:hAnsi="Arial"/>
        </w:rPr>
        <w:t xml:space="preserve">Für jeden SuS je ein </w:t>
      </w:r>
      <w:r w:rsidR="00003100" w:rsidRPr="00003100">
        <w:rPr>
          <w:rFonts w:ascii="Arial" w:hAnsi="Arial"/>
          <w:i/>
        </w:rPr>
        <w:t>2.1_Robotersprache_Arbeitsblatt_S</w:t>
      </w:r>
      <w:r w:rsidRPr="003979C2">
        <w:rPr>
          <w:rFonts w:ascii="Arial" w:hAnsi="Arial"/>
          <w:i/>
        </w:rPr>
        <w:t>.docx</w:t>
      </w:r>
    </w:p>
    <w:p w:rsidR="0089732F" w:rsidRPr="0089732F" w:rsidRDefault="0089732F" w:rsidP="00E26475">
      <w:pPr>
        <w:pStyle w:val="Listenabsatz"/>
        <w:numPr>
          <w:ilvl w:val="0"/>
          <w:numId w:val="10"/>
        </w:numPr>
        <w:spacing w:after="200" w:line="312" w:lineRule="auto"/>
        <w:rPr>
          <w:rFonts w:ascii="Arial" w:hAnsi="Arial"/>
        </w:rPr>
      </w:pPr>
      <w:r w:rsidRPr="0089732F">
        <w:rPr>
          <w:rFonts w:ascii="Arial" w:hAnsi="Arial"/>
        </w:rPr>
        <w:t>Wandtafel</w:t>
      </w:r>
    </w:p>
    <w:p w:rsidR="001A4CA7" w:rsidRDefault="005C2D5B" w:rsidP="00E26475">
      <w:pPr>
        <w:pStyle w:val="berschrift2"/>
        <w:spacing w:line="312" w:lineRule="auto"/>
      </w:pPr>
      <w:bookmarkStart w:id="32" w:name="_Toc435457779"/>
      <w:r>
        <w:br w:type="page"/>
      </w:r>
      <w:bookmarkStart w:id="33" w:name="_Toc66720505"/>
      <w:r w:rsidR="001A4CA7">
        <w:t>Aufgabe 1 - sequentieller Programmablauf</w:t>
      </w:r>
      <w:bookmarkEnd w:id="32"/>
      <w:bookmarkEnd w:id="33"/>
    </w:p>
    <w:p w:rsidR="001A4CA7" w:rsidRDefault="001A4CA7" w:rsidP="00E26475">
      <w:pPr>
        <w:spacing w:line="312" w:lineRule="auto"/>
      </w:pPr>
      <w:r w:rsidRPr="001A4CA7">
        <w:rPr>
          <w:b/>
        </w:rPr>
        <w:t>Motivation</w:t>
      </w:r>
      <w:r>
        <w:t>: Mit dieser Aufgabe sollen die SuS erkennen, dass ein einfaches Programm aus einer Abfolge oder Sequenz von Befehlen besteht. Diese müssen in der Robotersprache befohlen werden, um für eine mit keinerlei Intelligenz zur Interpretation der Befehle ausgestatteten</w:t>
      </w:r>
      <w:r w:rsidR="00026F03">
        <w:t xml:space="preserve"> Maschine verständlich zu sein.</w:t>
      </w:r>
    </w:p>
    <w:p w:rsidR="001A4CA7" w:rsidRDefault="001A4CA7" w:rsidP="00E26475">
      <w:pPr>
        <w:spacing w:line="312" w:lineRule="auto"/>
      </w:pPr>
      <w:r w:rsidRPr="008E3FD9">
        <w:rPr>
          <w:b/>
        </w:rPr>
        <w:t>Ablauf</w:t>
      </w:r>
      <w:r w:rsidR="00CD0A75">
        <w:t>: Erläutern S</w:t>
      </w:r>
      <w:r>
        <w:t xml:space="preserve">ie der Klasse die Aufgabe anhand dieser Abbildung (siehe auch </w:t>
      </w:r>
      <w:r w:rsidR="00CD0A75" w:rsidRPr="00CD0A75">
        <w:rPr>
          <w:i/>
        </w:rPr>
        <w:t>2.1a_PPP_AB-3_Robotersprache</w:t>
      </w:r>
      <w:r w:rsidR="00CD0A75">
        <w:rPr>
          <w:i/>
        </w:rPr>
        <w:t>.ppt</w:t>
      </w:r>
      <w:r w:rsidRPr="001A4CA7">
        <w:rPr>
          <w:i/>
        </w:rPr>
        <w:t>x</w:t>
      </w:r>
      <w:r w:rsidR="00CD0A75">
        <w:t>) und weisen S</w:t>
      </w:r>
      <w:r>
        <w:t>ie nochmals auf die Spielregeln hin, bevor die SuS mit der Bearbeitung beginnen.</w:t>
      </w:r>
    </w:p>
    <w:p w:rsidR="001A4CA7" w:rsidRDefault="001A4CA7" w:rsidP="00E26475">
      <w:pPr>
        <w:spacing w:line="312" w:lineRule="auto"/>
      </w:pPr>
      <w:r>
        <w:t>Im Klassenzimmer wird ein Spielfeld gemäss Abbildung vor</w:t>
      </w:r>
      <w:r w:rsidR="00CD0A75">
        <w:t>bereitet. Am besten befestigen S</w:t>
      </w:r>
      <w:r>
        <w:t>ie im Start und Zielbereich je ein beschriftetes Blatt Papier am Boden.</w:t>
      </w:r>
    </w:p>
    <w:p w:rsidR="001A4CA7" w:rsidRDefault="007F50C4" w:rsidP="00E26475">
      <w:pPr>
        <w:spacing w:line="312" w:lineRule="auto"/>
      </w:pPr>
      <w:r>
        <w:rPr>
          <w:noProof/>
          <w:lang w:eastAsia="de-CH"/>
        </w:rPr>
        <w:pict>
          <v:group id="Group 120" o:spid="_x0000_s1068" style="position:absolute;margin-left:20.9pt;margin-top:16.45pt;width:411.75pt;height:120pt;z-index:25" coordorigin="1785,6857" coordsize="823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">
            <v:rect id="Rectangle 9" o:spid="_x0000_s1069" style="position:absolute;left:1785;top:6857;width:8235;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rect id="Rectangle 10" o:spid="_x0000_s1070" style="position:absolute;left:2355;top:7697;width:85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M87MEA&#10;AADcAAAADwAAAGRycy9kb3ducmV2LnhtbERPTWvCQBC9F/wPyxS81d0GDCV1FRFavSbWQ29Ddpqk&#10;Zmfj7hrTf98tFLzN433OajPZXozkQ+dYw/NCgSCunem40fBxfHt6AREissHeMWn4oQCb9exhhYVx&#10;Ny5prGIjUgiHAjW0MQ6FlKFuyWJYuIE4cV/OW4wJ+kYaj7cUbnuZKZVLix2nhhYH2rVUn6ur1XAy&#10;3bvMPsvl3p7UxQ9q942u0nr+OG1fQUSa4l387z6YND9fwt8z6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DPOzBAAAA3AAAAA8AAAAAAAAAAAAAAAAAmAIAAGRycy9kb3du&#10;cmV2LnhtbFBLBQYAAAAABAAEAPUAAACGAwAAAAA=&#10;" strokecolor="#c90" strokeweight="2.25pt">
              <v:textbox style="mso-next-textbox:#Rectangle 10">
                <w:txbxContent>
                  <w:p w:rsidR="00A24174" w:rsidRDefault="00A24174" w:rsidP="001A4CA7">
                    <w:pPr>
                      <w:jc w:val="center"/>
                    </w:pPr>
                    <w:r>
                      <w:t>Start</w:t>
                    </w:r>
                  </w:p>
                </w:txbxContent>
              </v:textbox>
            </v:rect>
            <v:rect id="Rectangle 11" o:spid="_x0000_s1071" style="position:absolute;left:8720;top:7697;width:85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im8EA&#10;AADcAAAADwAAAGRycy9kb3ducmV2LnhtbERPS2vCQBC+F/wPywi91V2FhpK6CSL4uJrWg7chO03S&#10;Zmfj7qrx37uFQm/z8T1nWY62F1fyoXOsYT5TIIhrZzpuNHx+bF7eQISIbLB3TBruFKAsJk9LzI27&#10;8YGuVWxECuGQo4Y2xiGXMtQtWQwzNxAn7st5izFB30jj8ZbCbS8XSmXSYsepocWB1i3VP9XFajia&#10;bisXp8Przh7V2Q9q/Y2u0vp5Oq7eQUQa47/4z703aX6Wwe8z6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RopvBAAAA3AAAAA8AAAAAAAAAAAAAAAAAmAIAAGRycy9kb3du&#10;cmV2LnhtbFBLBQYAAAAABAAEAPUAAACGAwAAAAA=&#10;" strokecolor="#c90" strokeweight="2.25pt">
              <v:textbox style="mso-next-textbox:#Rectangle 11">
                <w:txbxContent>
                  <w:p w:rsidR="00A24174" w:rsidRDefault="00A24174" w:rsidP="001A4CA7">
                    <w:pPr>
                      <w:jc w:val="center"/>
                    </w:pPr>
                    <w:r>
                      <w:t>Ziel</w:t>
                    </w:r>
                  </w:p>
                </w:txbxContent>
              </v:textbox>
            </v:rect>
            <v:rect id="Rectangle 12" o:spid="_x0000_s1072" alt="Diagonal weit nach unten" style="position:absolute;left:6440;top:7697;width:85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5xacMA&#10;AADcAAAADwAAAGRycy9kb3ducmV2LnhtbERPS2sCMRC+F/wPYQQvRbP1kJbVKFIQfJyqRTwOm+nu&#10;0s1kTaKu/vpGEHqbj+8503lnG3EhH2rHGt5GGQjiwpmaSw3f++XwA0SIyAYbx6ThRgHms97LFHPj&#10;rvxFl10sRQrhkKOGKsY2lzIUFVkMI9cSJ+7HeYsxQV9K4/Gawm0jx1mmpMWaU0OFLX1WVPzuzlZD&#10;Mz4dNtKH010tb6/quN0s1FppPeh3iwmISF38Fz/dK5Pmq3d4PJMu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5xacMAAADcAAAADwAAAAAAAAAAAAAAAACYAgAAZHJzL2Rv&#10;d25yZXYueG1sUEsFBgAAAAAEAAQA9QAAAIgDAAAAAA==&#10;" fillcolor="#c90" strokecolor="#c90" strokeweight="2.25pt">
              <v:fill r:id="rId32" o:title="" type="pattern"/>
              <v:textbox style="mso-next-textbox:#Rectangle 12">
                <w:txbxContent>
                  <w:p w:rsidR="00A24174" w:rsidRDefault="00A24174" w:rsidP="001A4CA7">
                    <w:pPr>
                      <w:jc w:val="center"/>
                    </w:pPr>
                  </w:p>
                </w:txbxContent>
              </v:textbox>
            </v:rect>
            <v:shape id="Text Box 13" o:spid="_x0000_s1073" type="#_x0000_t202" style="position:absolute;left:6285;top:7697;width:172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1NjMQA&#10;AADcAAAADwAAAGRycy9kb3ducmV2LnhtbESPQWvCQBCF70L/wzIFb7pphSCpa9BCQJRCjR48TrNj&#10;EszOhuxW03/fORR6m+G9ee+bVT66Tt1pCK1nAy/zBBRx5W3LtYHzqZgtQYWIbLHzTAZ+KEC+fpqs&#10;MLP+wUe6l7FWEsIhQwNNjH2mdagachjmvicW7eoHh1HWodZ2wIeEu06/JkmqHbYsDQ329N5QdSu/&#10;nYFd3RWXMjl8fW5PweMH7hd4To2ZPo+bN1CRxvhv/rveWcFPhVaekQn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dTYzEAAAA3AAAAA8AAAAAAAAAAAAAAAAAmAIAAGRycy9k&#10;b3ducmV2LnhtbFBLBQYAAAAABAAEAPUAAACJAwAAAAA=&#10;" filled="f" stroked="f" strokecolor="#c90">
              <v:textbox style="mso-next-textbox:#Text Box 13">
                <w:txbxContent>
                  <w:p w:rsidR="00A24174" w:rsidRDefault="00A24174" w:rsidP="001A4CA7">
                    <w:r>
                      <w:t>verboten</w:t>
                    </w:r>
                  </w:p>
                </w:txbxContent>
              </v:textbox>
            </v:shape>
            <v:shapetype id="_x0000_t32" coordsize="21600,21600" o:spt="32" o:oned="t" path="m,l21600,21600e" filled="f">
              <v:path arrowok="t" fillok="f" o:connecttype="none"/>
              <o:lock v:ext="edit" shapetype="t"/>
            </v:shapetype>
            <v:shape id="AutoShape 14" o:spid="_x0000_s1074" type="#_x0000_t32" style="position:absolute;left:2820;top:8177;width:4110;height: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h/I8AAAADcAAAADwAAAGRycy9kb3ducmV2LnhtbERPzYrCMBC+C75DGGFvmiqs1K5RxGVZ&#10;r3b7AEMz29Y2k9LEmvXpjSDsbT6+39nug+nESINrLCtYLhIQxKXVDVcKip+veQrCeWSNnWVS8EcO&#10;9rvpZIuZtjc+05j7SsQQdhkqqL3vMyldWZNBt7A9ceR+7WDQRzhUUg94i+Gmk6skWUuDDceGGns6&#10;1lS2+dUouH6nbZGumiJ/b8uRQ/J5D91FqbdZOHyA8BT8v/jlPuk4f72B5zPxArl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dofyPAAAAA3AAAAA8AAAAAAAAAAAAAAAAA&#10;oQIAAGRycy9kb3ducmV2LnhtbFBLBQYAAAAABAAEAPkAAACOAwAAAAA=&#10;" strokecolor="red" strokeweight="1.5pt">
              <v:stroke dashstyle="dash" endarrow="block"/>
            </v:shape>
            <v:shape id="AutoShape 15" o:spid="_x0000_s1075" type="#_x0000_t32" style="position:absolute;left:6930;top:8252;width:2190;height:5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wHT8UAAADcAAAADwAAAGRycy9kb3ducmV2LnhtbESPzW7CQAyE75V4h5WRuJUNPfATWBBU&#10;ioQ4tQGJq5U1SSDrTbNbCH36+lCpN1sznvm82vSuUXfqQu3ZwGScgCIuvK25NHA6Zq9zUCEiW2w8&#10;k4EnBdisBy8rTK1/8Cfd81gqCeGQooEqxjbVOhQVOQxj3xKLdvGdwyhrV2rb4UPCXaPfkmSqHdYs&#10;DRW29F5Rccu/nYHMz87ZZP6xv+psl9eLnwOVxy9jRsN+uwQVqY//5r/rvRX8meDL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wHT8UAAADcAAAADwAAAAAAAAAA&#10;AAAAAAChAgAAZHJzL2Rvd25yZXYueG1sUEsFBgAAAAAEAAQA+QAAAJMDAAAAAA==&#10;" strokecolor="red" strokeweight="1.5pt">
              <v:stroke dashstyle="dash" endarrow="block"/>
            </v:shape>
            <v:shape id="Text Box 16" o:spid="_x0000_s1076" type="#_x0000_t202" style="position:absolute;left:3915;top:8556;width:291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5yzMEA&#10;AADcAAAADwAAAGRycy9kb3ducmV2LnhtbERPTYvCMBC9L/gfwgje1rQuuFKNRQVBFGGtHjyOzdgW&#10;m0lpslr/vVlY8DaP9zmztDO1uFPrKssK4mEEgji3uuJCwem4/pyAcB5ZY22ZFDzJQTrvfcww0fbB&#10;B7pnvhAhhF2CCkrvm0RKl5dk0A1tQxy4q20N+gDbQuoWHyHc1HIURWNpsOLQUGJDq5LyW/ZrFGyK&#10;en3Oot3lZ3l0Fve4/cLTWKlBv1tMQXjq/Fv8797oMP87hr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cszBAAAA3AAAAA8AAAAAAAAAAAAAAAAAmAIAAGRycy9kb3du&#10;cmV2LnhtbFBLBQYAAAAABAAEAPUAAACGAwAAAAA=&#10;" filled="f" stroked="f" strokecolor="#c90">
              <v:textbox style="mso-next-textbox:#Text Box 16">
                <w:txbxContent>
                  <w:p w:rsidR="00A24174" w:rsidRDefault="00A24174" w:rsidP="001A4CA7">
                    <w:r>
                      <w:t>mögliche Lösung</w:t>
                    </w:r>
                  </w:p>
                </w:txbxContent>
              </v:textbox>
            </v:shape>
          </v:group>
        </w:pict>
      </w:r>
    </w:p>
    <w:p w:rsidR="001A4CA7" w:rsidRDefault="001A4CA7" w:rsidP="00E26475">
      <w:pPr>
        <w:spacing w:line="312" w:lineRule="auto"/>
      </w:pPr>
    </w:p>
    <w:p w:rsidR="001A4CA7" w:rsidRDefault="001A4CA7" w:rsidP="00E26475">
      <w:pPr>
        <w:spacing w:line="312" w:lineRule="auto"/>
      </w:pPr>
    </w:p>
    <w:p w:rsidR="001A4CA7" w:rsidRDefault="001A4CA7" w:rsidP="00E26475">
      <w:pPr>
        <w:spacing w:line="312" w:lineRule="auto"/>
      </w:pPr>
    </w:p>
    <w:p w:rsidR="001A4CA7" w:rsidRDefault="001A4CA7" w:rsidP="00E26475">
      <w:pPr>
        <w:spacing w:line="312" w:lineRule="auto"/>
      </w:pPr>
    </w:p>
    <w:p w:rsidR="001A4CA7" w:rsidRDefault="001A4CA7" w:rsidP="00E26475">
      <w:pPr>
        <w:spacing w:line="312" w:lineRule="auto"/>
      </w:pPr>
    </w:p>
    <w:p w:rsidR="001A4CA7" w:rsidRDefault="001A4CA7" w:rsidP="00E26475">
      <w:pPr>
        <w:pStyle w:val="Beschriftung"/>
        <w:spacing w:before="0" w:after="200" w:line="312" w:lineRule="auto"/>
      </w:pPr>
      <w:r>
        <w:t xml:space="preserve">Abbildung </w:t>
      </w:r>
      <w:r>
        <w:fldChar w:fldCharType="begin"/>
      </w:r>
      <w:r>
        <w:instrText xml:space="preserve"> SEQ Abbildung \* ARABIC </w:instrText>
      </w:r>
      <w:r>
        <w:fldChar w:fldCharType="separate"/>
      </w:r>
      <w:r w:rsidR="00400699">
        <w:t>6</w:t>
      </w:r>
      <w:r>
        <w:fldChar w:fldCharType="end"/>
      </w:r>
      <w:r>
        <w:t xml:space="preserve">: </w:t>
      </w:r>
      <w:bookmarkStart w:id="34" w:name="_Toc66720586"/>
      <w:r>
        <w:t>einfacher sequentieller Ablauf</w:t>
      </w:r>
      <w:bookmarkEnd w:id="34"/>
    </w:p>
    <w:p w:rsidR="001A4CA7" w:rsidRDefault="001A4CA7" w:rsidP="00E26475">
      <w:pPr>
        <w:spacing w:line="312" w:lineRule="auto"/>
      </w:pPr>
      <w:r>
        <w:t>Ziel ist es den Roboter mit möglichst wenigen un</w:t>
      </w:r>
      <w:r w:rsidR="00CD0A75">
        <w:t>d möglichst präzisen Befehlen in den</w:t>
      </w:r>
      <w:r>
        <w:t xml:space="preserve"> Zielbereich zu führen. Die Aufgabe soll zuerst mit den intelligenteren Bewegungsbefehlen gelöst werden. Wenn dies gut geht, dann soll mit den elementaren </w:t>
      </w:r>
      <w:r w:rsidR="00EE5530">
        <w:t xml:space="preserve">Befehlen gearbeitet </w:t>
      </w:r>
      <w:r>
        <w:t>werden.</w:t>
      </w:r>
    </w:p>
    <w:p w:rsidR="00EE5530" w:rsidRPr="00FB3EDE" w:rsidRDefault="00EE5530" w:rsidP="00E26475">
      <w:pPr>
        <w:spacing w:line="312" w:lineRule="auto"/>
        <w:rPr>
          <w:rStyle w:val="Fett"/>
        </w:rPr>
      </w:pPr>
      <w:r w:rsidRPr="00FB3EDE">
        <w:rPr>
          <w:rStyle w:val="Fett"/>
        </w:rPr>
        <w:t>Lösung zu Aufgabe 1: sequentieller Programmablauf</w:t>
      </w:r>
    </w:p>
    <w:p w:rsidR="00EE5530" w:rsidRDefault="00EE5530" w:rsidP="00E26475">
      <w:pPr>
        <w:spacing w:after="0" w:line="312" w:lineRule="auto"/>
      </w:pPr>
      <w:r w:rsidRPr="00EE5530">
        <w:t xml:space="preserve">Intelligente </w:t>
      </w:r>
      <w:r w:rsidR="008F3D31">
        <w:t>Blöcke</w:t>
      </w:r>
      <w:r w:rsidRPr="00EE5530">
        <w:t xml:space="preserve"> </w:t>
      </w:r>
      <w:r w:rsidR="008F3D31">
        <w:t>(Farbe</w:t>
      </w:r>
      <w:r w:rsidR="00CA50ED">
        <w:t>n</w:t>
      </w:r>
      <w:r w:rsidR="008F3D31">
        <w:t xml:space="preserve"> entsprechen Scratch-Programmierumgebung)</w:t>
      </w:r>
    </w:p>
    <w:p w:rsidR="00CA50ED" w:rsidRPr="00EE5530" w:rsidRDefault="00CA50ED" w:rsidP="00E26475">
      <w:pPr>
        <w:spacing w:after="0" w:line="312" w:lineRule="auto"/>
      </w:pPr>
    </w:p>
    <w:tbl>
      <w:tblPr>
        <w:tblW w:w="4644" w:type="dxa"/>
        <w:tblLook w:val="04A0" w:firstRow="1" w:lastRow="0" w:firstColumn="1" w:lastColumn="0" w:noHBand="0" w:noVBand="1"/>
      </w:tblPr>
      <w:tblGrid>
        <w:gridCol w:w="4644"/>
      </w:tblGrid>
      <w:tr w:rsidR="00EE5530" w:rsidRPr="00EE5530" w:rsidTr="00CA50ED">
        <w:trPr>
          <w:trHeight w:val="325"/>
        </w:trPr>
        <w:tc>
          <w:tcPr>
            <w:tcW w:w="4644" w:type="dxa"/>
          </w:tcPr>
          <w:p w:rsidR="00EE5530" w:rsidRPr="00EE5530" w:rsidRDefault="00EE5530" w:rsidP="00E26475">
            <w:pPr>
              <w:spacing w:after="0" w:line="312" w:lineRule="auto"/>
              <w:rPr>
                <w:szCs w:val="20"/>
              </w:rPr>
            </w:pPr>
            <w:r w:rsidRPr="008F3D31">
              <w:rPr>
                <w:szCs w:val="20"/>
                <w:highlight w:val="magenta"/>
              </w:rPr>
              <w:t xml:space="preserve">Gehe </w:t>
            </w:r>
            <w:r w:rsidRPr="008F3D31">
              <w:rPr>
                <w:highlight w:val="magenta"/>
                <w:shd w:val="clear" w:color="auto" w:fill="FFC000"/>
              </w:rPr>
              <w:t>10 Schritte</w:t>
            </w:r>
          </w:p>
        </w:tc>
      </w:tr>
      <w:tr w:rsidR="00EE5530" w:rsidRPr="00EE5530" w:rsidTr="00CA50ED">
        <w:trPr>
          <w:trHeight w:val="325"/>
        </w:trPr>
        <w:tc>
          <w:tcPr>
            <w:tcW w:w="4644" w:type="dxa"/>
          </w:tcPr>
          <w:p w:rsidR="00EE5530" w:rsidRPr="00EE5530" w:rsidRDefault="00EE5530" w:rsidP="00E26475">
            <w:pPr>
              <w:keepNext/>
              <w:spacing w:after="0" w:line="312" w:lineRule="auto"/>
              <w:rPr>
                <w:szCs w:val="20"/>
              </w:rPr>
            </w:pPr>
            <w:r w:rsidRPr="008F3D31">
              <w:rPr>
                <w:szCs w:val="20"/>
                <w:highlight w:val="magenta"/>
              </w:rPr>
              <w:t xml:space="preserve">Drehe nach links </w:t>
            </w:r>
            <w:r w:rsidRPr="008F3D31">
              <w:rPr>
                <w:highlight w:val="magenta"/>
                <w:shd w:val="clear" w:color="auto" w:fill="FFC000"/>
              </w:rPr>
              <w:t>um 30 Grad</w:t>
            </w:r>
            <w:r w:rsidRPr="00EE5530">
              <w:rPr>
                <w:szCs w:val="20"/>
              </w:rPr>
              <w:t xml:space="preserve"> </w:t>
            </w:r>
          </w:p>
        </w:tc>
      </w:tr>
      <w:tr w:rsidR="00EE5530" w:rsidRPr="00EE5530" w:rsidTr="00CA50ED">
        <w:trPr>
          <w:trHeight w:val="325"/>
        </w:trPr>
        <w:tc>
          <w:tcPr>
            <w:tcW w:w="4644" w:type="dxa"/>
          </w:tcPr>
          <w:p w:rsidR="00EE5530" w:rsidRPr="00EE5530" w:rsidRDefault="00EE5530" w:rsidP="00E26475">
            <w:pPr>
              <w:keepNext/>
              <w:spacing w:after="0" w:line="312" w:lineRule="auto"/>
              <w:rPr>
                <w:szCs w:val="20"/>
              </w:rPr>
            </w:pPr>
            <w:r w:rsidRPr="008F3D31">
              <w:rPr>
                <w:szCs w:val="20"/>
                <w:highlight w:val="magenta"/>
              </w:rPr>
              <w:t xml:space="preserve">Gehe </w:t>
            </w:r>
            <w:r w:rsidRPr="008F3D31">
              <w:rPr>
                <w:highlight w:val="magenta"/>
                <w:shd w:val="clear" w:color="auto" w:fill="FFC000"/>
              </w:rPr>
              <w:t>7 Schritte</w:t>
            </w:r>
          </w:p>
        </w:tc>
      </w:tr>
    </w:tbl>
    <w:p w:rsidR="00CA50ED" w:rsidRDefault="00EE5530" w:rsidP="00E26475">
      <w:pPr>
        <w:spacing w:line="312" w:lineRule="auto"/>
      </w:pPr>
      <w:r w:rsidRPr="00EE5530">
        <w:t xml:space="preserve"> </w:t>
      </w:r>
    </w:p>
    <w:p w:rsidR="00EE5530" w:rsidRPr="00EE5530" w:rsidRDefault="007F50C4" w:rsidP="00E26475">
      <w:pPr>
        <w:spacing w:line="312" w:lineRule="auto"/>
      </w:pPr>
      <w:r>
        <w:rPr>
          <w:noProof/>
        </w:rPr>
        <w:pict>
          <v:roundrect id="AutoShape 134" o:spid="_x0000_s1079" style="position:absolute;margin-left:-7.15pt;margin-top:36.35pt;width:483.05pt;height:60.65pt;z-index:26;visibility:visible;mso-wrap-style:square;mso-width-percent:0;mso-wrap-distance-left:9pt;mso-wrap-distance-top:0;mso-wrap-distance-right:9pt;mso-wrap-distance-bottom:0;mso-position-horizontal-relative:text;mso-position-vertical-relative:text;mso-width-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" filled="f" fillcolor="#4f81bd" strokecolor="#243f60" strokeweight="2pt">
            <v:fill opacity="32896f"/>
          </v:roundrect>
        </w:pict>
      </w:r>
      <w:r w:rsidR="00EE5530" w:rsidRPr="00EE5530">
        <w:t>(EIN DETAIL: Natürlich verwendet der richtige Roboter nicht Schritte als Mass für die Dist</w:t>
      </w:r>
      <w:r w:rsidR="00CA50ED">
        <w:t>anz, sondern Motorumdrehungen.)</w:t>
      </w:r>
    </w:p>
    <w:p w:rsidR="00EE5530" w:rsidRPr="00EE5530" w:rsidRDefault="00EE5530" w:rsidP="00E26475">
      <w:pPr>
        <w:pStyle w:val="Listenabsatz"/>
        <w:spacing w:after="200" w:line="312" w:lineRule="auto"/>
        <w:ind w:left="0"/>
        <w:rPr>
          <w:rFonts w:ascii="Arial" w:hAnsi="Arial" w:cs="Calibri"/>
          <w:szCs w:val="22"/>
        </w:rPr>
      </w:pPr>
      <w:r w:rsidRPr="00EE5530">
        <w:rPr>
          <w:rFonts w:ascii="Arial" w:hAnsi="Arial" w:cs="Calibri"/>
          <w:b/>
          <w:szCs w:val="22"/>
        </w:rPr>
        <w:t>Merke I</w:t>
      </w:r>
      <w:r w:rsidRPr="00EE5530">
        <w:rPr>
          <w:rFonts w:ascii="Arial" w:hAnsi="Arial" w:cs="Calibri"/>
          <w:szCs w:val="22"/>
        </w:rPr>
        <w:t xml:space="preserve">: Einem Roboter können nacheinander beliebig viele Befehle erteilt werden. Der Roboter erledigt diese Befehle in der gegebenen Reihenfolge. Dies ist ein </w:t>
      </w:r>
      <w:r w:rsidRPr="00EE5530">
        <w:rPr>
          <w:rFonts w:ascii="Arial" w:hAnsi="Arial" w:cs="Calibri"/>
          <w:b/>
          <w:szCs w:val="22"/>
        </w:rPr>
        <w:t>sequentieller Programmablauf</w:t>
      </w:r>
      <w:r w:rsidRPr="00EE5530">
        <w:rPr>
          <w:rFonts w:ascii="Arial" w:hAnsi="Arial" w:cs="Calibri"/>
          <w:szCs w:val="22"/>
        </w:rPr>
        <w:t>.</w:t>
      </w:r>
    </w:p>
    <w:p w:rsidR="00EE5530" w:rsidRPr="00EE5530" w:rsidRDefault="007F50C4" w:rsidP="00E26475">
      <w:pPr>
        <w:spacing w:line="312" w:lineRule="auto"/>
      </w:pPr>
      <w:r>
        <w:rPr>
          <w:noProof/>
        </w:rPr>
        <w:pict>
          <v:roundrect id="_x0000_s1078" style="position:absolute;margin-left:-7.65pt;margin-top:-9.35pt;width:483.05pt;height:58.9pt;z-index:27;visibility:visible;mso-wrap-style:square;mso-width-percent:0;mso-wrap-distance-left:9pt;mso-wrap-distance-top:0;mso-wrap-distance-right:9pt;mso-wrap-distance-bottom:0;mso-position-horizontal-relative:text;mso-position-vertical-relative:text;mso-width-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" filled="f" fillcolor="#4f81bd" strokecolor="#243f60" strokeweight="2pt">
            <v:fill opacity="32896f"/>
          </v:roundrect>
        </w:pict>
      </w:r>
      <w:r w:rsidR="00EE5530" w:rsidRPr="00EE5530">
        <w:rPr>
          <w:b/>
        </w:rPr>
        <w:t>Merke II</w:t>
      </w:r>
      <w:r w:rsidR="00EE5530" w:rsidRPr="00EE5530">
        <w:t>: Da die einfachen Legoroboter keine Orientierungsmöglichkeiten im Raum haben, ist d</w:t>
      </w:r>
      <w:r w:rsidR="00EE5530">
        <w:t>a</w:t>
      </w:r>
      <w:r w:rsidR="00EE5530" w:rsidRPr="00EE5530">
        <w:t>s sehr präzise Festlegen der Startposition</w:t>
      </w:r>
      <w:r w:rsidR="00EE5530">
        <w:t xml:space="preserve"> (und Orientierung)</w:t>
      </w:r>
      <w:r w:rsidR="00EE5530" w:rsidRPr="00EE5530">
        <w:t xml:space="preserve"> für jede Aufgabe sehr wichtig, dies im Speziellen bei Fahraufgaben.</w:t>
      </w:r>
    </w:p>
    <w:p w:rsidR="005C2D5B" w:rsidRDefault="005C2D5B" w:rsidP="00E26475">
      <w:pPr>
        <w:pStyle w:val="Listenabsatz"/>
        <w:spacing w:after="200" w:line="312" w:lineRule="auto"/>
        <w:ind w:left="0"/>
        <w:rPr>
          <w:rFonts w:ascii="Arial" w:hAnsi="Arial"/>
          <w:b/>
        </w:rPr>
      </w:pPr>
    </w:p>
    <w:p w:rsidR="00EE5530" w:rsidRPr="00EE5530" w:rsidRDefault="00EE5530" w:rsidP="00E26475">
      <w:pPr>
        <w:pStyle w:val="Listenabsatz"/>
        <w:spacing w:after="200" w:line="312" w:lineRule="auto"/>
        <w:ind w:left="0"/>
        <w:rPr>
          <w:rFonts w:ascii="Arial" w:hAnsi="Arial"/>
        </w:rPr>
      </w:pPr>
      <w:r w:rsidRPr="00EE5530">
        <w:rPr>
          <w:rFonts w:ascii="Arial" w:hAnsi="Arial"/>
          <w:b/>
        </w:rPr>
        <w:t>Bei dieser er</w:t>
      </w:r>
      <w:r w:rsidR="00CD0A75">
        <w:rPr>
          <w:rFonts w:ascii="Arial" w:hAnsi="Arial"/>
          <w:b/>
        </w:rPr>
        <w:t>sten Aufgabe sollten unbedingt S</w:t>
      </w:r>
      <w:r w:rsidRPr="00EE5530">
        <w:rPr>
          <w:rFonts w:ascii="Arial" w:hAnsi="Arial"/>
          <w:b/>
        </w:rPr>
        <w:t>ie als Lehrperson den Roboter spielen</w:t>
      </w:r>
      <w:r w:rsidRPr="00EE5530">
        <w:rPr>
          <w:rFonts w:ascii="Arial" w:hAnsi="Arial"/>
        </w:rPr>
        <w:t>. Dies bringt de</w:t>
      </w:r>
      <w:r w:rsidR="00CD0A75">
        <w:rPr>
          <w:rFonts w:ascii="Arial" w:hAnsi="Arial"/>
        </w:rPr>
        <w:t>n entscheidenden Vorteil, dass Sie durch I</w:t>
      </w:r>
      <w:r w:rsidRPr="00EE5530">
        <w:rPr>
          <w:rFonts w:ascii="Arial" w:hAnsi="Arial"/>
        </w:rPr>
        <w:t xml:space="preserve">hre Reaktion (in Form einer Bewegung) auf die Befehle der Schülerinnen und Schüler auf die wichtigen Punkte hinweisen können. Versuchen </w:t>
      </w:r>
      <w:r w:rsidR="00CD0A75">
        <w:rPr>
          <w:rFonts w:ascii="Arial" w:hAnsi="Arial"/>
        </w:rPr>
        <w:t>S</w:t>
      </w:r>
      <w:r w:rsidRPr="00EE5530">
        <w:rPr>
          <w:rFonts w:ascii="Arial" w:hAnsi="Arial"/>
        </w:rPr>
        <w:t>ie dabei eine gute Misch</w:t>
      </w:r>
      <w:r w:rsidR="005A0320">
        <w:rPr>
          <w:rFonts w:ascii="Arial" w:hAnsi="Arial"/>
        </w:rPr>
        <w:t>ung</w:t>
      </w:r>
      <w:r w:rsidRPr="00EE5530">
        <w:rPr>
          <w:rFonts w:ascii="Arial" w:hAnsi="Arial"/>
        </w:rPr>
        <w:t xml:space="preserve"> zwischen Spielform und ernsthafter Auseinandersetzung mit der Aufgabe bzw. mit der (Programm-)Sprache zu erreichen.</w:t>
      </w:r>
    </w:p>
    <w:p w:rsidR="00EE5530" w:rsidRPr="00EE5530" w:rsidRDefault="00EE5530" w:rsidP="00E26475">
      <w:pPr>
        <w:pStyle w:val="Listenabsatz"/>
        <w:spacing w:after="200" w:line="312" w:lineRule="auto"/>
        <w:ind w:left="0"/>
        <w:rPr>
          <w:rFonts w:ascii="Arial" w:hAnsi="Arial"/>
        </w:rPr>
      </w:pPr>
    </w:p>
    <w:p w:rsidR="00EE5530" w:rsidRPr="00FB3EDE" w:rsidRDefault="00EE5530" w:rsidP="00E26475">
      <w:pPr>
        <w:spacing w:line="312" w:lineRule="auto"/>
        <w:rPr>
          <w:rStyle w:val="Fett"/>
        </w:rPr>
      </w:pPr>
      <w:r w:rsidRPr="00FB3EDE">
        <w:rPr>
          <w:rStyle w:val="Fett"/>
        </w:rPr>
        <w:t>Ein paar mögliche Beispiele zur Erläuterung:</w:t>
      </w:r>
    </w:p>
    <w:tbl>
      <w:tblPr>
        <w:tblW w:w="0" w:type="auto"/>
        <w:tblBorders>
          <w:insideV w:val="single" w:sz="4" w:space="0" w:color="auto"/>
        </w:tblBorders>
        <w:tblLook w:val="04A0" w:firstRow="1" w:lastRow="0" w:firstColumn="1" w:lastColumn="0" w:noHBand="0" w:noVBand="1"/>
      </w:tblPr>
      <w:tblGrid>
        <w:gridCol w:w="4747"/>
        <w:gridCol w:w="4748"/>
      </w:tblGrid>
      <w:tr w:rsidR="00EE5530" w:rsidRPr="00EE5530" w:rsidTr="00DB7910">
        <w:tc>
          <w:tcPr>
            <w:tcW w:w="4747" w:type="dxa"/>
            <w:tcBorders>
              <w:bottom w:val="single" w:sz="4" w:space="0" w:color="auto"/>
            </w:tcBorders>
            <w:shd w:val="clear" w:color="auto" w:fill="auto"/>
          </w:tcPr>
          <w:p w:rsidR="00EE5530" w:rsidRPr="009013B1" w:rsidRDefault="00EE5530" w:rsidP="00E26475">
            <w:pPr>
              <w:pStyle w:val="Listenabsatz"/>
              <w:spacing w:before="60" w:after="60" w:line="312" w:lineRule="auto"/>
              <w:ind w:left="0"/>
              <w:rPr>
                <w:rFonts w:ascii="Arial" w:hAnsi="Arial"/>
                <w:b/>
              </w:rPr>
            </w:pPr>
            <w:r w:rsidRPr="009013B1">
              <w:rPr>
                <w:rFonts w:ascii="Arial" w:hAnsi="Arial"/>
                <w:caps/>
              </w:rPr>
              <w:t>Befehl:</w:t>
            </w:r>
          </w:p>
        </w:tc>
        <w:tc>
          <w:tcPr>
            <w:tcW w:w="4748" w:type="dxa"/>
            <w:tcBorders>
              <w:bottom w:val="single" w:sz="4" w:space="0" w:color="auto"/>
            </w:tcBorders>
            <w:shd w:val="clear" w:color="auto" w:fill="auto"/>
          </w:tcPr>
          <w:p w:rsidR="00EE5530" w:rsidRPr="009013B1" w:rsidRDefault="00EE5530" w:rsidP="00E26475">
            <w:pPr>
              <w:pStyle w:val="Listenabsatz"/>
              <w:spacing w:before="60" w:after="60" w:line="312" w:lineRule="auto"/>
              <w:ind w:left="0"/>
              <w:rPr>
                <w:rFonts w:ascii="Arial" w:hAnsi="Arial"/>
                <w:b/>
              </w:rPr>
            </w:pPr>
            <w:r w:rsidRPr="009013B1">
              <w:rPr>
                <w:rFonts w:ascii="Arial" w:hAnsi="Arial"/>
                <w:caps/>
              </w:rPr>
              <w:t>ihre Reaktion:</w:t>
            </w:r>
          </w:p>
        </w:tc>
      </w:tr>
      <w:tr w:rsidR="00EE5530" w:rsidRPr="00EE5530" w:rsidTr="00DB7910">
        <w:tc>
          <w:tcPr>
            <w:tcW w:w="4747" w:type="dxa"/>
            <w:tcBorders>
              <w:top w:val="single" w:sz="4" w:space="0" w:color="auto"/>
            </w:tcBorders>
            <w:shd w:val="clear" w:color="auto" w:fill="auto"/>
          </w:tcPr>
          <w:p w:rsidR="00EE5530" w:rsidRPr="009013B1" w:rsidRDefault="00EE5530" w:rsidP="00E26475">
            <w:pPr>
              <w:pStyle w:val="Listenabsatz"/>
              <w:spacing w:before="60" w:after="60" w:line="312" w:lineRule="auto"/>
              <w:ind w:left="0"/>
              <w:rPr>
                <w:rFonts w:ascii="Arial" w:hAnsi="Arial"/>
                <w:b/>
              </w:rPr>
            </w:pPr>
            <w:r w:rsidRPr="009013B1">
              <w:rPr>
                <w:rFonts w:ascii="Arial" w:hAnsi="Arial"/>
              </w:rPr>
              <w:t>- Roboter gehe</w:t>
            </w:r>
          </w:p>
        </w:tc>
        <w:tc>
          <w:tcPr>
            <w:tcW w:w="4748" w:type="dxa"/>
            <w:tcBorders>
              <w:top w:val="single" w:sz="4" w:space="0" w:color="auto"/>
            </w:tcBorders>
            <w:shd w:val="clear" w:color="auto" w:fill="auto"/>
          </w:tcPr>
          <w:p w:rsidR="00EE5530" w:rsidRPr="009013B1" w:rsidRDefault="00EE5530" w:rsidP="00E26475">
            <w:pPr>
              <w:pStyle w:val="Listenabsatz"/>
              <w:spacing w:before="60" w:after="60" w:line="312" w:lineRule="auto"/>
              <w:ind w:left="0"/>
              <w:rPr>
                <w:rFonts w:ascii="Arial" w:hAnsi="Arial"/>
                <w:b/>
              </w:rPr>
            </w:pPr>
            <w:r w:rsidRPr="009013B1">
              <w:rPr>
                <w:rFonts w:ascii="Arial" w:hAnsi="Arial"/>
              </w:rPr>
              <w:t>Sie gehen in eine beliebige Richtung los</w:t>
            </w:r>
            <w:r w:rsidR="00CD0A75">
              <w:rPr>
                <w:rFonts w:ascii="Arial" w:hAnsi="Arial"/>
              </w:rPr>
              <w:t>.</w:t>
            </w:r>
          </w:p>
        </w:tc>
      </w:tr>
      <w:tr w:rsidR="00EE5530" w:rsidRPr="00EE5530" w:rsidTr="00DB7910">
        <w:tc>
          <w:tcPr>
            <w:tcW w:w="4747" w:type="dxa"/>
            <w:shd w:val="clear" w:color="auto" w:fill="auto"/>
          </w:tcPr>
          <w:p w:rsidR="00EE5530" w:rsidRPr="009013B1" w:rsidRDefault="00EE5530" w:rsidP="00E26475">
            <w:pPr>
              <w:pStyle w:val="Listenabsatz"/>
              <w:spacing w:before="60" w:after="60" w:line="312" w:lineRule="auto"/>
              <w:ind w:left="0"/>
              <w:rPr>
                <w:rFonts w:ascii="Arial" w:hAnsi="Arial"/>
              </w:rPr>
            </w:pPr>
            <w:r w:rsidRPr="009013B1">
              <w:rPr>
                <w:rFonts w:ascii="Arial" w:hAnsi="Arial"/>
              </w:rPr>
              <w:t>- Roboter gehe geradeaus</w:t>
            </w:r>
          </w:p>
        </w:tc>
        <w:tc>
          <w:tcPr>
            <w:tcW w:w="4748" w:type="dxa"/>
            <w:shd w:val="clear" w:color="auto" w:fill="auto"/>
          </w:tcPr>
          <w:p w:rsidR="00EE5530" w:rsidRPr="009013B1" w:rsidRDefault="00EE5530" w:rsidP="00E26475">
            <w:pPr>
              <w:pStyle w:val="Listenabsatz"/>
              <w:spacing w:before="60" w:after="60" w:line="312" w:lineRule="auto"/>
              <w:ind w:left="0"/>
              <w:rPr>
                <w:rFonts w:ascii="Arial" w:hAnsi="Arial"/>
                <w:b/>
              </w:rPr>
            </w:pPr>
            <w:r w:rsidRPr="009013B1">
              <w:rPr>
                <w:rFonts w:ascii="Arial" w:hAnsi="Arial"/>
              </w:rPr>
              <w:t>Sie gehen geradeaus bis in die Wand</w:t>
            </w:r>
            <w:r w:rsidR="00CD0A75">
              <w:rPr>
                <w:rFonts w:ascii="Arial" w:hAnsi="Arial"/>
              </w:rPr>
              <w:t>.</w:t>
            </w:r>
          </w:p>
        </w:tc>
      </w:tr>
      <w:tr w:rsidR="00EE5530" w:rsidRPr="00EE5530" w:rsidTr="00DB7910">
        <w:tc>
          <w:tcPr>
            <w:tcW w:w="4747" w:type="dxa"/>
            <w:shd w:val="clear" w:color="auto" w:fill="auto"/>
          </w:tcPr>
          <w:p w:rsidR="00EE5530" w:rsidRPr="009013B1" w:rsidRDefault="00EE5530" w:rsidP="00E26475">
            <w:pPr>
              <w:pStyle w:val="Listenabsatz"/>
              <w:spacing w:before="60" w:after="60" w:line="312" w:lineRule="auto"/>
              <w:ind w:left="0"/>
              <w:rPr>
                <w:rFonts w:ascii="Arial" w:hAnsi="Arial"/>
              </w:rPr>
            </w:pPr>
            <w:r w:rsidRPr="009013B1">
              <w:rPr>
                <w:rFonts w:ascii="Arial" w:hAnsi="Arial"/>
              </w:rPr>
              <w:t>- Roboter gehe geradeaus …. Stopp!</w:t>
            </w:r>
          </w:p>
        </w:tc>
        <w:tc>
          <w:tcPr>
            <w:tcW w:w="4748" w:type="dxa"/>
            <w:shd w:val="clear" w:color="auto" w:fill="auto"/>
          </w:tcPr>
          <w:p w:rsidR="00EE5530" w:rsidRPr="009013B1" w:rsidRDefault="00EE5530" w:rsidP="00CD0A75">
            <w:pPr>
              <w:pStyle w:val="Listenabsatz"/>
              <w:spacing w:before="60" w:after="60" w:line="312" w:lineRule="auto"/>
              <w:ind w:left="0"/>
              <w:rPr>
                <w:rFonts w:ascii="Arial" w:hAnsi="Arial"/>
              </w:rPr>
            </w:pPr>
            <w:r w:rsidRPr="009013B1">
              <w:rPr>
                <w:rFonts w:ascii="Arial" w:hAnsi="Arial"/>
              </w:rPr>
              <w:t xml:space="preserve">Sie gehen geradeaus bis in die Wand, da Roboter nach dem Start des Programms keine Programmbefehle mehr entgegen </w:t>
            </w:r>
            <w:r w:rsidR="00CD0A75">
              <w:rPr>
                <w:rFonts w:ascii="Arial" w:hAnsi="Arial"/>
              </w:rPr>
              <w:t>nehmen.</w:t>
            </w:r>
          </w:p>
        </w:tc>
      </w:tr>
      <w:tr w:rsidR="00EE5530" w:rsidRPr="00EE5530" w:rsidTr="00DB7910">
        <w:tc>
          <w:tcPr>
            <w:tcW w:w="4747" w:type="dxa"/>
            <w:shd w:val="clear" w:color="auto" w:fill="auto"/>
          </w:tcPr>
          <w:p w:rsidR="00EE5530" w:rsidRPr="009013B1" w:rsidRDefault="00EE5530" w:rsidP="00E26475">
            <w:pPr>
              <w:pStyle w:val="Listenabsatz"/>
              <w:spacing w:before="60" w:after="60" w:line="312" w:lineRule="auto"/>
              <w:ind w:left="0"/>
              <w:rPr>
                <w:rFonts w:ascii="Arial" w:hAnsi="Arial"/>
              </w:rPr>
            </w:pPr>
            <w:r w:rsidRPr="009013B1">
              <w:rPr>
                <w:rFonts w:ascii="Arial" w:hAnsi="Arial"/>
              </w:rPr>
              <w:t>- Roboter gehe geradeaus bis zum Ziel</w:t>
            </w:r>
          </w:p>
        </w:tc>
        <w:tc>
          <w:tcPr>
            <w:tcW w:w="4748" w:type="dxa"/>
            <w:shd w:val="clear" w:color="auto" w:fill="auto"/>
          </w:tcPr>
          <w:p w:rsidR="00EE5530" w:rsidRPr="009013B1" w:rsidRDefault="00EE5530" w:rsidP="00CD0A75">
            <w:pPr>
              <w:pStyle w:val="Listenabsatz"/>
              <w:spacing w:before="60" w:after="60" w:line="312" w:lineRule="auto"/>
              <w:ind w:left="0"/>
              <w:rPr>
                <w:rFonts w:ascii="Arial" w:hAnsi="Arial"/>
              </w:rPr>
            </w:pPr>
            <w:r w:rsidRPr="009013B1">
              <w:rPr>
                <w:rFonts w:ascii="Arial" w:hAnsi="Arial"/>
              </w:rPr>
              <w:t xml:space="preserve">Sie gehen geradeaus bis in die Wand, </w:t>
            </w:r>
            <w:r w:rsidR="00CD0A75">
              <w:rPr>
                <w:rFonts w:ascii="Arial" w:hAnsi="Arial"/>
              </w:rPr>
              <w:t>weil</w:t>
            </w:r>
            <w:r w:rsidRPr="009013B1">
              <w:rPr>
                <w:rFonts w:ascii="Arial" w:hAnsi="Arial"/>
              </w:rPr>
              <w:t xml:space="preserve"> 'Ziel' nicht definiert</w:t>
            </w:r>
            <w:r w:rsidR="00CD0A75">
              <w:rPr>
                <w:rFonts w:ascii="Arial" w:hAnsi="Arial"/>
              </w:rPr>
              <w:t xml:space="preserve"> ist</w:t>
            </w:r>
          </w:p>
        </w:tc>
      </w:tr>
      <w:tr w:rsidR="00EE5530" w:rsidRPr="00EE5530" w:rsidTr="00DB7910">
        <w:tc>
          <w:tcPr>
            <w:tcW w:w="4747" w:type="dxa"/>
            <w:shd w:val="clear" w:color="auto" w:fill="auto"/>
          </w:tcPr>
          <w:p w:rsidR="00EE5530" w:rsidRPr="009013B1" w:rsidRDefault="00EE5530" w:rsidP="00E26475">
            <w:pPr>
              <w:pStyle w:val="Listenabsatz"/>
              <w:spacing w:before="60" w:after="60" w:line="312" w:lineRule="auto"/>
              <w:ind w:left="0"/>
              <w:rPr>
                <w:rFonts w:ascii="Arial" w:hAnsi="Arial"/>
              </w:rPr>
            </w:pPr>
            <w:r w:rsidRPr="009013B1">
              <w:rPr>
                <w:rFonts w:ascii="Arial" w:hAnsi="Arial"/>
              </w:rPr>
              <w:t>- Roboter drehe dich nach links</w:t>
            </w:r>
          </w:p>
        </w:tc>
        <w:tc>
          <w:tcPr>
            <w:tcW w:w="4748" w:type="dxa"/>
            <w:shd w:val="clear" w:color="auto" w:fill="auto"/>
          </w:tcPr>
          <w:p w:rsidR="00EE5530" w:rsidRPr="009013B1" w:rsidRDefault="00EE5530" w:rsidP="00E26475">
            <w:pPr>
              <w:pStyle w:val="Listenabsatz"/>
              <w:spacing w:before="60" w:after="60" w:line="312" w:lineRule="auto"/>
              <w:ind w:left="0"/>
              <w:rPr>
                <w:rFonts w:ascii="Arial" w:hAnsi="Arial"/>
              </w:rPr>
            </w:pPr>
            <w:r w:rsidRPr="009013B1">
              <w:rPr>
                <w:rFonts w:ascii="Arial" w:hAnsi="Arial"/>
              </w:rPr>
              <w:t>Sie drehen sich unendlich lange um ihre Körperachse</w:t>
            </w:r>
            <w:r w:rsidR="00CD0A75">
              <w:rPr>
                <w:rFonts w:ascii="Arial" w:hAnsi="Arial"/>
              </w:rPr>
              <w:t>.</w:t>
            </w:r>
          </w:p>
        </w:tc>
      </w:tr>
      <w:tr w:rsidR="00EE5530" w:rsidRPr="00EE5530" w:rsidTr="00DB7910">
        <w:tc>
          <w:tcPr>
            <w:tcW w:w="4747" w:type="dxa"/>
            <w:shd w:val="clear" w:color="auto" w:fill="auto"/>
          </w:tcPr>
          <w:p w:rsidR="00EE5530" w:rsidRPr="009013B1" w:rsidRDefault="00EE5530" w:rsidP="00E26475">
            <w:pPr>
              <w:pStyle w:val="Listenabsatz"/>
              <w:spacing w:before="60" w:after="60" w:line="312" w:lineRule="auto"/>
              <w:ind w:left="0"/>
              <w:rPr>
                <w:rFonts w:ascii="Arial" w:hAnsi="Arial"/>
              </w:rPr>
            </w:pPr>
            <w:r w:rsidRPr="009013B1">
              <w:rPr>
                <w:rFonts w:ascii="Arial" w:hAnsi="Arial"/>
              </w:rPr>
              <w:t>- etc.</w:t>
            </w:r>
          </w:p>
        </w:tc>
        <w:tc>
          <w:tcPr>
            <w:tcW w:w="4748" w:type="dxa"/>
            <w:shd w:val="clear" w:color="auto" w:fill="auto"/>
          </w:tcPr>
          <w:p w:rsidR="00EE5530" w:rsidRPr="009013B1" w:rsidRDefault="00EE5530" w:rsidP="00E26475">
            <w:pPr>
              <w:pStyle w:val="Listenabsatz"/>
              <w:spacing w:before="60" w:after="60" w:line="312" w:lineRule="auto"/>
              <w:ind w:left="0"/>
              <w:rPr>
                <w:rFonts w:ascii="Arial" w:hAnsi="Arial"/>
              </w:rPr>
            </w:pPr>
          </w:p>
        </w:tc>
      </w:tr>
    </w:tbl>
    <w:p w:rsidR="00EE5530" w:rsidRPr="00EE5530" w:rsidRDefault="00EE5530" w:rsidP="00E26475">
      <w:pPr>
        <w:spacing w:line="312" w:lineRule="auto"/>
      </w:pPr>
    </w:p>
    <w:p w:rsidR="00EE5530" w:rsidRPr="00FB3EDE" w:rsidRDefault="00EE5530" w:rsidP="00E26475">
      <w:pPr>
        <w:spacing w:line="312" w:lineRule="auto"/>
        <w:rPr>
          <w:rStyle w:val="Fett"/>
        </w:rPr>
      </w:pPr>
      <w:r w:rsidRPr="00FB3EDE">
        <w:rPr>
          <w:rStyle w:val="Fett"/>
        </w:rPr>
        <w:t>Erkenntnis:</w:t>
      </w:r>
    </w:p>
    <w:p w:rsidR="00EE5530" w:rsidRPr="00EE5530" w:rsidRDefault="00CD0A75" w:rsidP="00E26475">
      <w:pPr>
        <w:pStyle w:val="Listenabsatz"/>
        <w:numPr>
          <w:ilvl w:val="0"/>
          <w:numId w:val="11"/>
        </w:numPr>
        <w:spacing w:after="200" w:line="312" w:lineRule="auto"/>
        <w:rPr>
          <w:rFonts w:ascii="Arial" w:hAnsi="Arial"/>
        </w:rPr>
      </w:pPr>
      <w:r>
        <w:rPr>
          <w:rFonts w:ascii="Arial" w:hAnsi="Arial"/>
        </w:rPr>
        <w:t xml:space="preserve">Weil </w:t>
      </w:r>
      <w:r w:rsidR="00EE5530" w:rsidRPr="00EE5530">
        <w:rPr>
          <w:rFonts w:ascii="Arial" w:hAnsi="Arial"/>
        </w:rPr>
        <w:t>ein Roboter ohne Sensoren keine Kenntnisse von seiner Umgebung hat, müssen alle Aktionen vollumfänglich vorgängig im Programm festgelegt werden. Es ist dann kein Unterbruch mehr möglich. Das heisst, eine gestartete Bewegung läuft unendlich lang weiter, ausser das Ende der Bewegung wurde bereits im Voraus im Programm ebenfalls definiert</w:t>
      </w:r>
      <w:r w:rsidR="008E3FD9">
        <w:rPr>
          <w:rFonts w:ascii="Arial" w:hAnsi="Arial"/>
        </w:rPr>
        <w:t xml:space="preserve"> (durch die Angabe einer </w:t>
      </w:r>
      <w:r w:rsidR="008E3FD9" w:rsidRPr="008E3FD9">
        <w:rPr>
          <w:rFonts w:ascii="Arial" w:hAnsi="Arial"/>
          <w:b/>
        </w:rPr>
        <w:t>Bedingung</w:t>
      </w:r>
      <w:r w:rsidR="008E3FD9">
        <w:rPr>
          <w:rFonts w:ascii="Arial" w:hAnsi="Arial"/>
        </w:rPr>
        <w:t>)</w:t>
      </w:r>
      <w:r>
        <w:rPr>
          <w:rFonts w:ascii="Arial" w:hAnsi="Arial"/>
        </w:rPr>
        <w:t>.</w:t>
      </w:r>
      <w:r w:rsidR="00EE5530" w:rsidRPr="00EE5530">
        <w:rPr>
          <w:rFonts w:ascii="Arial" w:hAnsi="Arial"/>
        </w:rPr>
        <w:t xml:space="preserve"> Bei Bewegungen kann der Roboter z.B. Umdrehungen des Motors zählen (in unserem Spiel Schritte) oder auch Sekunden (also eine Zeitspanne), um anhand dieser inneren Information eine "Entscheidung" über das Ende der Bewegung zu treffen.</w:t>
      </w:r>
    </w:p>
    <w:p w:rsidR="00EE5530" w:rsidRPr="00EE5530" w:rsidRDefault="00EE5530" w:rsidP="00E26475">
      <w:pPr>
        <w:pStyle w:val="Listenabsatz"/>
        <w:numPr>
          <w:ilvl w:val="0"/>
          <w:numId w:val="11"/>
        </w:numPr>
        <w:spacing w:after="200" w:line="312" w:lineRule="auto"/>
        <w:rPr>
          <w:rFonts w:ascii="Arial" w:hAnsi="Arial"/>
        </w:rPr>
      </w:pPr>
      <w:r w:rsidRPr="00EE5530">
        <w:rPr>
          <w:rFonts w:ascii="Arial" w:hAnsi="Arial"/>
        </w:rPr>
        <w:t xml:space="preserve">Es können beliebig viele Befehle dieser Art </w:t>
      </w:r>
      <w:r w:rsidR="005A0320" w:rsidRPr="00EE5530">
        <w:rPr>
          <w:rFonts w:ascii="Arial" w:hAnsi="Arial"/>
        </w:rPr>
        <w:t>aneinandergereiht</w:t>
      </w:r>
      <w:r w:rsidRPr="00EE5530">
        <w:rPr>
          <w:rFonts w:ascii="Arial" w:hAnsi="Arial"/>
        </w:rPr>
        <w:t xml:space="preserve"> werden. Der Roboter führt diese dann der Reihe nach aus. Man nennt dies einen </w:t>
      </w:r>
      <w:r w:rsidRPr="00EE5530">
        <w:rPr>
          <w:rFonts w:ascii="Arial" w:hAnsi="Arial"/>
          <w:b/>
        </w:rPr>
        <w:t>sequentiellen Programmablauf</w:t>
      </w:r>
      <w:r w:rsidRPr="00EE5530">
        <w:rPr>
          <w:rFonts w:ascii="Arial" w:hAnsi="Arial"/>
        </w:rPr>
        <w:t>.</w:t>
      </w:r>
    </w:p>
    <w:p w:rsidR="008E3FD9" w:rsidRPr="008E3FD9" w:rsidRDefault="00CA50ED" w:rsidP="00E26475">
      <w:pPr>
        <w:pStyle w:val="berschrift2"/>
        <w:spacing w:line="312" w:lineRule="auto"/>
      </w:pPr>
      <w:r>
        <w:br w:type="page"/>
      </w:r>
      <w:bookmarkStart w:id="35" w:name="_Toc66720506"/>
      <w:r w:rsidR="008E3FD9" w:rsidRPr="008E3FD9">
        <w:t>Aufgabe 2 - Programmablauf mit explizite</w:t>
      </w:r>
      <w:r w:rsidR="00CD0A75">
        <w:t xml:space="preserve">m </w:t>
      </w:r>
      <w:r w:rsidR="008E3FD9" w:rsidRPr="008E3FD9">
        <w:t>'Warten'</w:t>
      </w:r>
      <w:bookmarkEnd w:id="35"/>
    </w:p>
    <w:p w:rsidR="008E3FD9" w:rsidRPr="008E3FD9" w:rsidRDefault="008E3FD9" w:rsidP="00E26475">
      <w:pPr>
        <w:spacing w:line="312" w:lineRule="auto"/>
      </w:pPr>
      <w:r w:rsidRPr="008E3FD9">
        <w:rPr>
          <w:b/>
        </w:rPr>
        <w:t>Motivation</w:t>
      </w:r>
      <w:r>
        <w:t xml:space="preserve">: </w:t>
      </w:r>
      <w:r w:rsidRPr="008E3FD9">
        <w:t xml:space="preserve">Mit dieser Aufgabe sollen die SuS bewusst erfahren, dass die ‚Intelligenten Aktionen‘ nur mit Sensoren möglich sind. Dies erleichtert später das Programmieren und führt auch zu interessanteren eigenen Projekten, da die SuS nicht nur die Sensoren kennen, sondern auch bewusst erfahren, wie sie mit diesen einen Programmablauf steuern und so einen Roboter </w:t>
      </w:r>
      <w:r>
        <w:t>"</w:t>
      </w:r>
      <w:r w:rsidRPr="008E3FD9">
        <w:t>intelligent</w:t>
      </w:r>
      <w:r>
        <w:t>"</w:t>
      </w:r>
      <w:r w:rsidR="004C5422">
        <w:rPr>
          <w:rStyle w:val="Kommentarzeichen"/>
        </w:rPr>
        <w:t xml:space="preserve"> </w:t>
      </w:r>
      <w:r w:rsidR="004C5422">
        <w:t>ma</w:t>
      </w:r>
      <w:r w:rsidRPr="008E3FD9">
        <w:t>chen können.</w:t>
      </w:r>
      <w:r w:rsidR="004C5422">
        <w:t xml:space="preserve"> Mit „intelligent“ ist</w:t>
      </w:r>
      <w:r w:rsidR="001112FB">
        <w:t xml:space="preserve"> gemeint, dass der Roboter abhängig vo</w:t>
      </w:r>
      <w:r w:rsidR="00552F66">
        <w:t>m Erkennen</w:t>
      </w:r>
      <w:r w:rsidR="001112FB">
        <w:t xml:space="preserve"> seiner Umgebung reagieren kann.</w:t>
      </w:r>
    </w:p>
    <w:p w:rsidR="008E3FD9" w:rsidRDefault="008E3FD9" w:rsidP="00E26475">
      <w:pPr>
        <w:spacing w:line="312" w:lineRule="auto"/>
      </w:pPr>
      <w:r w:rsidRPr="008E3FD9">
        <w:rPr>
          <w:b/>
        </w:rPr>
        <w:t>Ablauf</w:t>
      </w:r>
      <w:r>
        <w:t xml:space="preserve">: </w:t>
      </w:r>
      <w:r w:rsidRPr="008E3FD9">
        <w:t>Für diese Aufgabe hat der Roboter einen "Berü</w:t>
      </w:r>
      <w:r w:rsidR="00552F66">
        <w:t>hrungssensor" erhalten (z.B. den</w:t>
      </w:r>
      <w:r w:rsidRPr="008E3FD9">
        <w:t xml:space="preserve"> nach vorne ausgestreckte</w:t>
      </w:r>
      <w:r w:rsidR="00552F66">
        <w:t>n</w:t>
      </w:r>
      <w:r w:rsidRPr="008E3FD9">
        <w:t xml:space="preserve"> Arm). Erläutern </w:t>
      </w:r>
      <w:r w:rsidR="00552F66">
        <w:t>S</w:t>
      </w:r>
      <w:r w:rsidRPr="008E3FD9">
        <w:t>ie der Klasse die Aufgabe (gemäss Abbildung</w:t>
      </w:r>
      <w:r>
        <w:t xml:space="preserve">, sowie </w:t>
      </w:r>
      <w:r w:rsidR="00552F66" w:rsidRPr="00CD0A75">
        <w:rPr>
          <w:i/>
        </w:rPr>
        <w:t>2.1a_PPP_AB-3_Robotersprache</w:t>
      </w:r>
      <w:r w:rsidR="00552F66">
        <w:rPr>
          <w:i/>
        </w:rPr>
        <w:t>.ppt</w:t>
      </w:r>
      <w:r w:rsidR="00552F66" w:rsidRPr="001A4CA7">
        <w:rPr>
          <w:i/>
        </w:rPr>
        <w:t>x</w:t>
      </w:r>
      <w:r>
        <w:t>)</w:t>
      </w:r>
      <w:r w:rsidRPr="008E3FD9">
        <w:t>. Die Rollen 'Programmierer', 'Programmüberprüfer' und 'Roboterkontrolle' können abwechselnd wahrgenommen werden. So können alle drei Gruppen zuerst die Programmieraufgabe lösen und dann gegenseitig 'Programmüberprüfer' und 'Roboterkontrolleur' sein.</w:t>
      </w:r>
    </w:p>
    <w:p w:rsidR="005A0320" w:rsidRPr="008E3FD9" w:rsidRDefault="005A0320" w:rsidP="00E26475">
      <w:pPr>
        <w:spacing w:line="312" w:lineRule="auto"/>
      </w:pPr>
    </w:p>
    <w:p w:rsidR="008E3FD9" w:rsidRPr="008E3FD9" w:rsidRDefault="007F50C4" w:rsidP="00E26475">
      <w:pPr>
        <w:spacing w:line="312" w:lineRule="auto"/>
      </w:pPr>
      <w:r>
        <w:rPr>
          <w:noProof/>
          <w:lang w:eastAsia="de-CH"/>
        </w:rPr>
        <w:pict>
          <v:group id="Group 121" o:spid="_x0000_s1096" style="position:absolute;margin-left:22.8pt;margin-top:-17.1pt;width:411.75pt;height:206.25pt;z-index:28" coordorigin="1680,6319" coordsize="8235,4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">
            <v:rect id="Rectangle 17" o:spid="_x0000_s1097" style="position:absolute;left:1680;top:6319;width:8235;height:4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8MA&#10;AADcAAAADwAAAGRycy9kb3ducmV2LnhtbERPTUvDQBC9C/0PyxS8SLupRLFpt6UEhdaTJr30NmTH&#10;JJidjZm1Tf+9Kwje5vE+Z70dXafONEjr2cBinoAirrxtuTZwLF9mT6AkIFvsPJOBKwlsN5ObNWbW&#10;X/idzkWoVQxhydBAE0KfaS1VQw5l7nviyH34wWGIcKi1HfASw12n75PkUTtsOTY02FPeUPVZfDsD&#10;6A51evhavhZylOeH8i5/k1NuzO103K1ABRrDv/jPvbdxfprC7zPxAr3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l9/8MAAADcAAAADwAAAAAAAAAAAAAAAACYAgAAZHJzL2Rv&#10;d25yZXYueG1sUEsFBgAAAAAEAAQA9QAAAIgDAAAAAA==&#10;" strokeweight="2.25pt"/>
            <v:rect id="Rectangle 20" o:spid="_x0000_s1098" alt="Diagonal weit nach unten" style="position:absolute;left:3395;top:6919;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W5cMA&#10;AADcAAAADwAAAGRycy9kb3ducmV2LnhtbERPTWsCMRC9F/wPYYReimYVDbI1ighCa0/VUnocNuPu&#10;4mayJqmu/vqmIHibx/uc+bKzjTiTD7VjDaNhBoK4cKbmUsPXfjOYgQgR2WDjmDRcKcBy0XuaY27c&#10;hT/pvIulSCEcctRQxdjmUoaiIoth6FrixB2ctxgT9KU0Hi8p3DZynGVKWqw5NVTY0rqi4rj7tRqa&#10;8el7K3043dTm+qJ+PrYr9a60fu53q1cQkbr4EN/dbybNn0zh/5l0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UW5cMAAADcAAAADwAAAAAAAAAAAAAAAACYAgAAZHJzL2Rv&#10;d25yZXYueG1sUEsFBgAAAAAEAAQA9QAAAIgDAAAAAA==&#10;" fillcolor="#c90" strokecolor="#c90" strokeweight="2.25pt">
              <v:fill r:id="rId32" o:title="" type="pattern"/>
              <v:textbox style="mso-next-textbox:#Rectangle 20">
                <w:txbxContent>
                  <w:p w:rsidR="00A24174" w:rsidRDefault="00A24174" w:rsidP="008E3FD9">
                    <w:pPr>
                      <w:jc w:val="center"/>
                    </w:pPr>
                    <w:r>
                      <w:t>Tisch</w:t>
                    </w:r>
                  </w:p>
                </w:txbxContent>
              </v:textbox>
            </v:rect>
            <v:rect id="Rectangle 18" o:spid="_x0000_s1099" style="position:absolute;left:1725;top:7081;width:85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EA&#10;AADcAAAADwAAAGRycy9kb3ducmV2LnhtbERPTWsCMRC9C/6HMEJvmiityNbsUoRWr2710NuwGXfX&#10;biZrEnX9902h0Ns83uesi8F24kY+tI41zGcKBHHlTMu1hsPn+3QFIkRkg51j0vCgAEU+Hq0xM+7O&#10;e7qVsRYphEOGGpoY+0zKUDVkMcxcT5y4k/MWY4K+lsbjPYXbTi6UWkqLLaeGBnvaNFR9l1er4Wja&#10;D7n42r9s7VFdfK82Z3Sl1k+T4e0VRKQh/ov/3DuT5j8v4feZdIH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k/vvBAAAA3AAAAA8AAAAAAAAAAAAAAAAAmAIAAGRycy9kb3du&#10;cmV2LnhtbFBLBQYAAAAABAAEAPUAAACGAwAAAAA=&#10;" strokecolor="#c90" strokeweight="2.25pt">
              <v:textbox style="mso-next-textbox:#Rectangle 18">
                <w:txbxContent>
                  <w:p w:rsidR="00A24174" w:rsidRDefault="00A24174" w:rsidP="008E3FD9">
                    <w:pPr>
                      <w:jc w:val="center"/>
                    </w:pPr>
                    <w:r>
                      <w:t>Start</w:t>
                    </w:r>
                  </w:p>
                </w:txbxContent>
              </v:textbox>
            </v:rect>
            <v:rect id="Rectangle 19" o:spid="_x0000_s1100" style="position:absolute;left:9020;top:9001;width:85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bYMAA&#10;AADcAAAADwAAAGRycy9kb3ducmV2LnhtbERPS4vCMBC+C/sfwizsTRNlV6UaRYR9XK168DY0Y1tt&#10;JjXJavffbwTB23x8z5kvO9uIK/lQO9YwHCgQxIUzNZcadtvP/hREiMgGG8ek4Y8CLBcvvTlmxt14&#10;Q9c8liKFcMhQQxVjm0kZiooshoFriRN3dN5iTNCX0ni8pXDbyJFSY2mx5tRQYUvriopz/ms17E39&#10;JUeHzce33auLb9X6hC7X+u21W81AROriU/xw/5g0/30C92fSB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KhbYMAAAADcAAAADwAAAAAAAAAAAAAAAACYAgAAZHJzL2Rvd25y&#10;ZXYueG1sUEsFBgAAAAAEAAQA9QAAAIUDAAAAAA==&#10;" strokecolor="#c90" strokeweight="2.25pt">
              <v:textbox style="mso-next-textbox:#Rectangle 19">
                <w:txbxContent>
                  <w:p w:rsidR="00A24174" w:rsidRDefault="00A24174" w:rsidP="008E3FD9">
                    <w:pPr>
                      <w:jc w:val="center"/>
                    </w:pPr>
                    <w:r>
                      <w:t>Ziel</w:t>
                    </w:r>
                  </w:p>
                </w:txbxContent>
              </v:textbox>
            </v:rect>
            <v:shape id="AutoShape 21" o:spid="_x0000_s1101" type="#_x0000_t32" style="position:absolute;left:2100;top:7713;width:0;height:26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GG2MMAAADcAAAADwAAAGRycy9kb3ducmV2LnhtbESPQWvDMAyF74X9B6PBbq2zspaQ1S1j&#10;Y2zXpvkBIlaTLLEcYjf19uunQ6E3iff03qfdIblBzTSFzrOB51UGirj2tuPGQHX6XOagQkS2OHgm&#10;A78U4LB/WOywsP7KR5rL2CgJ4VCggTbGsdA61C05DCs/Eot29pPDKOvUaDvhVcLdoNdZttUOO5aG&#10;Fkd6b6nuy4szcPnK+ypfd1W56euZU/bxl4YfY54e09srqEgp3s23628r+C9CK8/IBHr/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RhtjDAAAA3AAAAA8AAAAAAAAAAAAA&#10;AAAAoQIAAGRycy9kb3ducmV2LnhtbFBLBQYAAAAABAAEAPkAAACRAwAAAAA=&#10;" strokecolor="red" strokeweight="1.5pt">
              <v:stroke dashstyle="dash" endarrow="block"/>
            </v:shape>
            <v:shape id="AutoShape 22" o:spid="_x0000_s1102" type="#_x0000_t32" style="position:absolute;left:2100;top:10369;width:77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0jQ8EAAADcAAAADwAAAGRycy9kb3ducmV2LnhtbERPzWrCQBC+F3yHZYTe6kbREqOriCLt&#10;tTEPMGTHJCY7G7Jr3Pbpu0Kht/n4fme7D6YTIw2usaxgPktAEJdWN1wpKC7ntxSE88gaO8uk4Jsc&#10;7HeTly1m2j74i8bcVyKGsMtQQe19n0npypoMupntiSN3tYNBH+FQST3gI4abTi6S5F0abDg21NjT&#10;saayze9Gwf0jbYt00RT5qi1HDsnpJ3Q3pV6n4bAB4Sn4f/Gf+1PH+cs1PJ+JF8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3SNDwQAAANwAAAAPAAAAAAAAAAAAAAAA&#10;AKECAABkcnMvZG93bnJldi54bWxQSwUGAAAAAAQABAD5AAAAjwMAAAAA&#10;" strokecolor="red" strokeweight="1.5pt">
              <v:stroke dashstyle="dash" endarrow="block"/>
            </v:shape>
            <v:shape id="Text Box 23" o:spid="_x0000_s1103" type="#_x0000_t202" style="position:absolute;left:2220;top:9919;width:291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LN8QA&#10;AADcAAAADwAAAGRycy9kb3ducmV2LnhtbESPQWvCQBCF74X+h2UKvTWbWpQSXcUKglQEGz14HLNj&#10;EszOhuxW4793DoK3Gd6b976ZzHrXqAt1ofZs4DNJQREX3tZcGtjvlh/foEJEtth4JgM3CjCbvr5M&#10;MLP+yn90yWOpJIRDhgaqGNtM61BU5DAkviUW7eQ7h1HWrtS2w6uEu0YP0nSkHdYsDRW2tKioOOf/&#10;zsCqbJaHPF0ftz+74HGDv1+4Hxnz/tbPx6Ai9fFpflyvrOAPBV+ekQn0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HizfEAAAA3AAAAA8AAAAAAAAAAAAAAAAAmAIAAGRycy9k&#10;b3ducmV2LnhtbFBLBQYAAAAABAAEAPUAAACJAwAAAAA=&#10;" filled="f" stroked="f" strokecolor="#c90">
              <v:textbox style="mso-next-textbox:#Text Box 23">
                <w:txbxContent>
                  <w:p w:rsidR="00A24174" w:rsidRDefault="00A24174" w:rsidP="008E3FD9">
                    <w:r>
                      <w:t>mögliche Lösung</w:t>
                    </w:r>
                  </w:p>
                </w:txbxContent>
              </v:textbox>
            </v:shape>
            <v:shape id="AutoShape 24" o:spid="_x0000_s1104" type="#_x0000_t32" style="position:absolute;left:9855;top:9619;width:0;height:7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X+tMMAAADcAAAADwAAAGRycy9kb3ducmV2LnhtbERPTWvCQBC9C/6HZYTedJNCq0Y3wRYC&#10;0pMmgtchO01Ss7Npdqtpf31XKPQ2j/c522w0nbjS4FrLCuJFBIK4srrlWsGpzOcrEM4ja+wsk4Jv&#10;cpCl08kWE21vfKRr4WsRQtglqKDxvk+kdFVDBt3C9sSBe7eDQR/gUEs94C2Em04+RtGzNNhyaGiw&#10;p9eGqkvxZRTkdnnO49Vh/yHzl6Jd/7xRXX4q9TAbdxsQnkb/L/5z73WY/xTD/ZlwgU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F/rTDAAAA3AAAAA8AAAAAAAAAAAAA&#10;AAAAoQIAAGRycy9kb3ducmV2LnhtbFBLBQYAAAAABAAEAPkAAACRAwAAAAA=&#10;" strokecolor="red" strokeweight="1.5pt">
              <v:stroke dashstyle="dash" endarrow="block"/>
            </v:shape>
            <v:rect id="Rectangle 25" o:spid="_x0000_s1105" alt="Diagonal weit nach unten" style="position:absolute;left:5265;top:8160;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YTMMA&#10;AADcAAAADwAAAGRycy9kb3ducmV2LnhtbERPTWsCMRC9F/wPYQQvpWZdaJCtUUQQqp6qIh6HzXR3&#10;6WayJqmu/vqmUOhtHu9zZovetuJKPjSONUzGGQji0pmGKw3Hw/plCiJEZIOtY9JwpwCL+eBphoVx&#10;N/6g6z5WIoVwKFBDHWNXSBnKmiyGseuIE/fpvMWYoK+k8XhL4baVeZYpabHh1FBjR6uayq/9t9XQ&#10;5pfTVvpweaj1/Vmdd9ul2iitR8N++QYiUh//xX/ud5Pmv+bw+0y6QM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YTMMAAADcAAAADwAAAAAAAAAAAAAAAACYAgAAZHJzL2Rv&#10;d25yZXYueG1sUEsFBgAAAAAEAAQA9QAAAIgDAAAAAA==&#10;" fillcolor="#c90" strokecolor="#c90" strokeweight="2.25pt">
              <v:fill r:id="rId32" o:title="" type="pattern"/>
              <v:textbox style="mso-next-textbox:#Rectangle 25">
                <w:txbxContent>
                  <w:p w:rsidR="00A24174" w:rsidRDefault="00A24174" w:rsidP="008E3FD9">
                    <w:pPr>
                      <w:jc w:val="center"/>
                    </w:pPr>
                    <w:r>
                      <w:t>Tisch</w:t>
                    </w:r>
                  </w:p>
                </w:txbxContent>
              </v:textbox>
            </v:rect>
            <v:rect id="Rectangle 26" o:spid="_x0000_s1106" alt="Diagonal weit nach unten" style="position:absolute;left:5240;top:9274;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m918MA&#10;AADcAAAADwAAAGRycy9kb3ducmV2LnhtbERPTWsCMRC9F/wPYYReimZVDLI1ighCa0/VUnocNuPu&#10;4mayJqmu/vqmIHibx/uc+bKzjTiTD7VjDaNhBoK4cKbmUsPXfjOYgQgR2WDjmDRcKcBy0XuaY27c&#10;hT/pvIulSCEcctRQxdjmUoaiIoth6FrixB2ctxgT9KU0Hi8p3DZynGVKWqw5NVTY0rqi4rj7tRqa&#10;8el7K3043dTm+qJ+PrYr9a60fu53q1cQkbr4EN/dbybNn07g/5l0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m918MAAADcAAAADwAAAAAAAAAAAAAAAACYAgAAZHJzL2Rv&#10;d25yZXYueG1sUEsFBgAAAAAEAAQA9QAAAIgDAAAAAA==&#10;" fillcolor="#c90" strokecolor="#c90" strokeweight="2.25pt">
              <v:fill r:id="rId32" o:title="" type="pattern"/>
              <v:textbox style="mso-next-textbox:#Rectangle 26">
                <w:txbxContent>
                  <w:p w:rsidR="00A24174" w:rsidRDefault="00A24174" w:rsidP="008E3FD9">
                    <w:pPr>
                      <w:jc w:val="center"/>
                    </w:pPr>
                    <w:r>
                      <w:t>Tisch</w:t>
                    </w:r>
                  </w:p>
                </w:txbxContent>
              </v:textbox>
            </v:rect>
            <v:rect id="Rectangle 27" o:spid="_x0000_s1107" alt="Diagonal weit nach unten" style="position:absolute;left:7180;top:8160;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Alo8MA&#10;AADcAAAADwAAAGRycy9kb3ducmV2LnhtbERPTWsCMRC9F/wPYYReimYVDbI1ighCa0/VUnocNuPu&#10;4mayJqmu/vqmIHibx/uc+bKzjTiTD7VjDaNhBoK4cKbmUsPXfjOYgQgR2WDjmDRcKcBy0XuaY27c&#10;hT/pvIulSCEcctRQxdjmUoaiIoth6FrixB2ctxgT9KU0Hi8p3DZynGVKWqw5NVTY0rqi4rj7tRqa&#10;8el7K3043dTm+qJ+PrYr9a60fu53q1cQkbr4EN/dbybNn07g/5l0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Alo8MAAADcAAAADwAAAAAAAAAAAAAAAACYAgAAZHJzL2Rv&#10;d25yZXYueG1sUEsFBgAAAAAEAAQA9QAAAIgDAAAAAA==&#10;" fillcolor="#c90" strokecolor="#c90" strokeweight="2.25pt">
              <v:fill r:id="rId32" o:title="" type="pattern"/>
              <v:textbox style="mso-next-textbox:#Rectangle 27">
                <w:txbxContent>
                  <w:p w:rsidR="00A24174" w:rsidRDefault="00A24174" w:rsidP="008E3FD9">
                    <w:pPr>
                      <w:jc w:val="center"/>
                    </w:pPr>
                    <w:r>
                      <w:t>Tisch</w:t>
                    </w:r>
                  </w:p>
                </w:txbxContent>
              </v:textbox>
            </v:rect>
            <v:rect id="Rectangle 28" o:spid="_x0000_s1108" alt="Diagonal weit nach unten" style="position:absolute;left:3395;top:8145;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yAOMMA&#10;AADcAAAADwAAAGRycy9kb3ducmV2LnhtbERPTWsCMRC9F/wPYQpeimYVDLIaRQTB2lNVxOOwGXeX&#10;biZrkurqr28Khd7m8T5nvuxsI27kQ+1Yw2iYgSAunKm51HA8bAZTECEiG2wck4YHBVguei9zzI27&#10;8yfd9rEUKYRDjhqqGNtcylBUZDEMXUucuIvzFmOCvpTG4z2F20aOs0xJizWnhgpbWldUfO2/rYZm&#10;fD3tpA/Xp9o83tT5Y7dS70rr/mu3moGI1MV/8Z97a9L8yQR+n0kX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yAOMMAAADcAAAADwAAAAAAAAAAAAAAAACYAgAAZHJzL2Rv&#10;d25yZXYueG1sUEsFBgAAAAAEAAQA9QAAAIgDAAAAAA==&#10;" fillcolor="#c90" strokecolor="#c90" strokeweight="2.25pt">
              <v:fill r:id="rId32" o:title="" type="pattern"/>
              <v:textbox style="mso-next-textbox:#Rectangle 28">
                <w:txbxContent>
                  <w:p w:rsidR="00A24174" w:rsidRDefault="00A24174" w:rsidP="008E3FD9">
                    <w:pPr>
                      <w:jc w:val="center"/>
                    </w:pPr>
                    <w:r>
                      <w:t>Tisch</w:t>
                    </w:r>
                  </w:p>
                </w:txbxContent>
              </v:textbox>
            </v:rect>
            <v:rect id="Rectangle 29" o:spid="_x0000_s1109" alt="Diagonal weit nach unten" style="position:absolute;left:7180;top:6919;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4eT8IA&#10;AADcAAAADwAAAGRycy9kb3ducmV2LnhtbERPTWsCMRC9F/wPYQQvRbMKDbIaRQSh2lNVxOOwGXcX&#10;N5M1SXXtr28Khd7m8T5nvuxsI+7kQ+1Yw3iUgSAunKm51HA8bIZTECEiG2wck4YnBVguei9zzI17&#10;8Cfd97EUKYRDjhqqGNtcylBUZDGMXEucuIvzFmOCvpTG4yOF20ZOskxJizWnhgpbWldUXPdfVkMz&#10;uZ120ofbt9o8X9X5Y7dSW6X1oN+tZiAidfFf/Od+N2n+m4LfZ9IF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Hh5PwgAAANwAAAAPAAAAAAAAAAAAAAAAAJgCAABkcnMvZG93&#10;bnJldi54bWxQSwUGAAAAAAQABAD1AAAAhwMAAAAA&#10;" fillcolor="#c90" strokecolor="#c90" strokeweight="2.25pt">
              <v:fill r:id="rId32" o:title="" type="pattern"/>
              <v:textbox style="mso-next-textbox:#Rectangle 29">
                <w:txbxContent>
                  <w:p w:rsidR="00A24174" w:rsidRDefault="00A24174" w:rsidP="008E3FD9">
                    <w:pPr>
                      <w:jc w:val="center"/>
                    </w:pPr>
                    <w:r>
                      <w:t>Tisch</w:t>
                    </w:r>
                  </w:p>
                </w:txbxContent>
              </v:textbox>
            </v:rect>
            <v:rect id="Rectangle 30" o:spid="_x0000_s1110" alt="Diagonal weit nach unten" style="position:absolute;left:5240;top:6919;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71MMA&#10;AADcAAAADwAAAGRycy9kb3ducmV2LnhtbERPS2sCMRC+F/wPYQQvRbMVjGVrFBEEH6daKR6HzXR3&#10;cTNZk1TX/vpGKPQ2H99zZovONuJKPtSONbyMMhDEhTM1lxqOH+vhK4gQkQ02jknDnQIs5r2nGebG&#10;3fidrodYihTCIUcNVYxtLmUoKrIYRq4lTtyX8xZjgr6UxuMthdtGjrNMSYs1p4YKW1pVVJwP31ZD&#10;M7587qQPlx+1vj+r0363VFul9aDfLd9AROriv/jPvTFp/mQKj2fSB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K71MMAAADcAAAADwAAAAAAAAAAAAAAAACYAgAAZHJzL2Rv&#10;d25yZXYueG1sUEsFBgAAAAAEAAQA9QAAAIgDAAAAAA==&#10;" fillcolor="#c90" strokecolor="#c90" strokeweight="2.25pt">
              <v:fill r:id="rId32" o:title="" type="pattern"/>
              <v:textbox style="mso-next-textbox:#Rectangle 30">
                <w:txbxContent>
                  <w:p w:rsidR="00A24174" w:rsidRDefault="00A24174" w:rsidP="008E3FD9">
                    <w:pPr>
                      <w:jc w:val="center"/>
                    </w:pPr>
                    <w:r>
                      <w:t>Tisch</w:t>
                    </w:r>
                  </w:p>
                </w:txbxContent>
              </v:textbox>
            </v:rect>
          </v:group>
        </w:pict>
      </w:r>
    </w:p>
    <w:p w:rsidR="008E3FD9" w:rsidRPr="008E3FD9" w:rsidRDefault="008E3FD9" w:rsidP="00E26475">
      <w:pPr>
        <w:spacing w:line="312" w:lineRule="auto"/>
      </w:pPr>
    </w:p>
    <w:p w:rsidR="008E3FD9" w:rsidRPr="008E3FD9" w:rsidRDefault="008E3FD9" w:rsidP="00E26475">
      <w:pPr>
        <w:spacing w:line="312" w:lineRule="auto"/>
      </w:pPr>
    </w:p>
    <w:p w:rsidR="008E3FD9" w:rsidRPr="008E3FD9" w:rsidRDefault="008E3FD9" w:rsidP="00E26475">
      <w:pPr>
        <w:spacing w:line="312" w:lineRule="auto"/>
      </w:pPr>
    </w:p>
    <w:p w:rsidR="008E3FD9" w:rsidRPr="008E3FD9" w:rsidRDefault="008E3FD9" w:rsidP="00E26475">
      <w:pPr>
        <w:spacing w:line="312" w:lineRule="auto"/>
      </w:pPr>
    </w:p>
    <w:p w:rsidR="008E3FD9" w:rsidRPr="008E3FD9" w:rsidRDefault="008E3FD9" w:rsidP="00E26475">
      <w:pPr>
        <w:spacing w:line="312" w:lineRule="auto"/>
      </w:pPr>
    </w:p>
    <w:p w:rsidR="008E3FD9" w:rsidRPr="008E3FD9" w:rsidRDefault="008E3FD9" w:rsidP="00E26475">
      <w:pPr>
        <w:spacing w:line="312" w:lineRule="auto"/>
      </w:pPr>
    </w:p>
    <w:p w:rsidR="008E3FD9" w:rsidRPr="008E3FD9" w:rsidRDefault="008E3FD9" w:rsidP="00E26475">
      <w:pPr>
        <w:spacing w:line="312" w:lineRule="auto"/>
      </w:pPr>
    </w:p>
    <w:p w:rsidR="008E3FD9" w:rsidRDefault="008E3FD9" w:rsidP="00E26475">
      <w:pPr>
        <w:pStyle w:val="Beschriftung"/>
        <w:spacing w:line="312" w:lineRule="auto"/>
      </w:pPr>
      <w:r>
        <w:t xml:space="preserve">Abbildung </w:t>
      </w:r>
      <w:r>
        <w:fldChar w:fldCharType="begin"/>
      </w:r>
      <w:r>
        <w:instrText xml:space="preserve"> SEQ Abbildung \* ARABIC </w:instrText>
      </w:r>
      <w:r>
        <w:fldChar w:fldCharType="separate"/>
      </w:r>
      <w:r w:rsidR="00400699">
        <w:t>7</w:t>
      </w:r>
      <w:r>
        <w:fldChar w:fldCharType="end"/>
      </w:r>
      <w:r>
        <w:t xml:space="preserve">: </w:t>
      </w:r>
      <w:bookmarkStart w:id="36" w:name="_Toc66720587"/>
      <w:r>
        <w:t>Programmablauf mit Warten</w:t>
      </w:r>
      <w:bookmarkEnd w:id="36"/>
    </w:p>
    <w:p w:rsidR="008E3FD9" w:rsidRDefault="008E3FD9" w:rsidP="00E26475">
      <w:pPr>
        <w:spacing w:line="312" w:lineRule="auto"/>
      </w:pPr>
    </w:p>
    <w:p w:rsidR="008E3FD9" w:rsidRPr="00F86774" w:rsidRDefault="005A0320" w:rsidP="00E26475">
      <w:pPr>
        <w:spacing w:line="312" w:lineRule="auto"/>
        <w:rPr>
          <w:b/>
          <w:sz w:val="26"/>
          <w:szCs w:val="26"/>
        </w:rPr>
      </w:pPr>
      <w:r>
        <w:rPr>
          <w:b/>
          <w:sz w:val="26"/>
          <w:szCs w:val="26"/>
        </w:rPr>
        <w:br w:type="page"/>
      </w:r>
      <w:r w:rsidR="008E3FD9">
        <w:rPr>
          <w:b/>
          <w:sz w:val="26"/>
          <w:szCs w:val="26"/>
        </w:rPr>
        <w:t xml:space="preserve">Lösung </w:t>
      </w:r>
      <w:r w:rsidR="008E3FD9" w:rsidRPr="00F86774">
        <w:rPr>
          <w:b/>
          <w:sz w:val="26"/>
          <w:szCs w:val="26"/>
        </w:rPr>
        <w:t>Aufgabe 2: Programmablauf mit Warten</w:t>
      </w:r>
    </w:p>
    <w:p w:rsidR="008E3FD9" w:rsidRDefault="008E3FD9" w:rsidP="00E26475">
      <w:pPr>
        <w:spacing w:line="312" w:lineRule="auto"/>
      </w:pPr>
      <w:r w:rsidRPr="00552F66">
        <w:t>We</w:t>
      </w:r>
      <w:r>
        <w:t>nn der Roboter parallel zu Wand ausgerichtet worden ist:</w:t>
      </w:r>
    </w:p>
    <w:p w:rsidR="008E3FD9" w:rsidRPr="00EC6950" w:rsidRDefault="008E3FD9" w:rsidP="00E26475">
      <w:pPr>
        <w:spacing w:line="312" w:lineRule="auto"/>
        <w:rPr>
          <w:rStyle w:val="Fett"/>
        </w:rPr>
      </w:pPr>
      <w:r w:rsidRPr="00EC6950">
        <w:rPr>
          <w:rStyle w:val="Fett"/>
        </w:rPr>
        <w:t>mit elementaren Aktionen mit 'Warten'</w:t>
      </w:r>
    </w:p>
    <w:tbl>
      <w:tblPr>
        <w:tblW w:w="9606" w:type="dxa"/>
        <w:tblLook w:val="04A0" w:firstRow="1" w:lastRow="0" w:firstColumn="1" w:lastColumn="0" w:noHBand="0" w:noVBand="1"/>
      </w:tblPr>
      <w:tblGrid>
        <w:gridCol w:w="9606"/>
      </w:tblGrid>
      <w:tr w:rsidR="008E3FD9" w:rsidRPr="00F863EB" w:rsidTr="00CA50ED">
        <w:trPr>
          <w:trHeight w:val="325"/>
        </w:trPr>
        <w:tc>
          <w:tcPr>
            <w:tcW w:w="9606" w:type="dxa"/>
          </w:tcPr>
          <w:p w:rsidR="008E3FD9" w:rsidRPr="00FC1AA8" w:rsidRDefault="008E3FD9" w:rsidP="00E26475">
            <w:pPr>
              <w:spacing w:after="0" w:line="312" w:lineRule="auto"/>
              <w:rPr>
                <w:color w:val="FFFFFF"/>
                <w:szCs w:val="20"/>
              </w:rPr>
            </w:pPr>
            <w:r w:rsidRPr="00DB7910">
              <w:rPr>
                <w:shd w:val="clear" w:color="auto" w:fill="93E3FF"/>
              </w:rPr>
              <w:t>Gehen</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F863EB">
              <w:rPr>
                <w:shd w:val="clear" w:color="auto" w:fill="FFC000"/>
              </w:rPr>
              <w:t>warten bis Berührung!</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DB7910">
              <w:rPr>
                <w:shd w:val="clear" w:color="auto" w:fill="93E3FF"/>
              </w:rPr>
              <w:t>Stopp</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DB7910">
              <w:rPr>
                <w:shd w:val="clear" w:color="auto" w:fill="93E3FF"/>
              </w:rPr>
              <w:t>Drehen nach links</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F863EB">
              <w:rPr>
                <w:shd w:val="clear" w:color="auto" w:fill="FFC000"/>
              </w:rPr>
              <w:t>Warten bis</w:t>
            </w:r>
            <w:r w:rsidR="008F3D31">
              <w:rPr>
                <w:shd w:val="clear" w:color="auto" w:fill="FFC000"/>
              </w:rPr>
              <w:t xml:space="preserve"> Drehwinkel &gt;</w:t>
            </w:r>
            <w:r w:rsidRPr="00F863EB">
              <w:rPr>
                <w:shd w:val="clear" w:color="auto" w:fill="FFC000"/>
              </w:rPr>
              <w:t xml:space="preserve"> 90 Grad</w:t>
            </w:r>
            <w:r w:rsidR="00A7572B">
              <w:rPr>
                <w:szCs w:val="20"/>
              </w:rPr>
              <w:t xml:space="preserve"> (H</w:t>
            </w:r>
            <w:r w:rsidR="008F3D31">
              <w:rPr>
                <w:szCs w:val="20"/>
              </w:rPr>
              <w:t>ier wird klar, dass das ‚Warten‘ sich auf den Programmablauf bezieht und nicht, dass man still steht)</w:t>
            </w:r>
          </w:p>
        </w:tc>
      </w:tr>
      <w:tr w:rsidR="008E3FD9" w:rsidRPr="00F863EB" w:rsidTr="00CA50ED">
        <w:trPr>
          <w:trHeight w:val="325"/>
        </w:trPr>
        <w:tc>
          <w:tcPr>
            <w:tcW w:w="9606" w:type="dxa"/>
          </w:tcPr>
          <w:p w:rsidR="008E3FD9" w:rsidRPr="00F863EB" w:rsidRDefault="008E3FD9" w:rsidP="00E26475">
            <w:pPr>
              <w:spacing w:after="45" w:line="312" w:lineRule="auto"/>
              <w:rPr>
                <w:szCs w:val="20"/>
              </w:rPr>
            </w:pPr>
            <w:r w:rsidRPr="00DB7910">
              <w:rPr>
                <w:shd w:val="clear" w:color="auto" w:fill="93E3FF"/>
              </w:rPr>
              <w:t>Gehen</w:t>
            </w:r>
            <w:r w:rsidR="00A7572B">
              <w:rPr>
                <w:szCs w:val="20"/>
              </w:rPr>
              <w:t xml:space="preserve"> (M</w:t>
            </w:r>
            <w:r w:rsidRPr="00F863EB">
              <w:rPr>
                <w:szCs w:val="20"/>
              </w:rPr>
              <w:t xml:space="preserve">an beachte, dass hier </w:t>
            </w:r>
            <w:r w:rsidR="00A1342D">
              <w:rPr>
                <w:szCs w:val="20"/>
              </w:rPr>
              <w:t>das 'Drehen nach links' nicht mit</w:t>
            </w:r>
            <w:r w:rsidRPr="00F863EB">
              <w:rPr>
                <w:szCs w:val="20"/>
              </w:rPr>
              <w:t xml:space="preserve"> </w:t>
            </w:r>
            <w:r w:rsidR="00A1342D">
              <w:rPr>
                <w:szCs w:val="20"/>
              </w:rPr>
              <w:t xml:space="preserve">programmiertem </w:t>
            </w:r>
            <w:r w:rsidRPr="00F863EB">
              <w:rPr>
                <w:szCs w:val="20"/>
              </w:rPr>
              <w:t xml:space="preserve">Stopp </w:t>
            </w:r>
            <w:r w:rsidR="00A1342D">
              <w:rPr>
                <w:szCs w:val="20"/>
              </w:rPr>
              <w:t>angehalten</w:t>
            </w:r>
            <w:r w:rsidRPr="00F863EB">
              <w:rPr>
                <w:szCs w:val="20"/>
              </w:rPr>
              <w:t xml:space="preserve"> wurde. </w:t>
            </w:r>
            <w:r w:rsidR="00A1342D">
              <w:rPr>
                <w:szCs w:val="20"/>
              </w:rPr>
              <w:t>Wenn der neue Befehl 'Gehen' die Funktion der Beine komplett neu festlegt, so müssen die vorangehenden Aktionen nicht gestoppt werden.</w:t>
            </w:r>
            <w:r w:rsidR="00CA50ED">
              <w:rPr>
                <w:szCs w:val="20"/>
              </w:rPr>
              <w:t>)</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F863EB">
              <w:rPr>
                <w:shd w:val="clear" w:color="auto" w:fill="FFC000"/>
              </w:rPr>
              <w:t>warten bis Berührung!</w:t>
            </w:r>
          </w:p>
        </w:tc>
      </w:tr>
      <w:tr w:rsidR="008E3FD9" w:rsidRPr="00F863EB" w:rsidTr="00CA50ED">
        <w:trPr>
          <w:trHeight w:val="325"/>
        </w:trPr>
        <w:tc>
          <w:tcPr>
            <w:tcW w:w="9606" w:type="dxa"/>
          </w:tcPr>
          <w:p w:rsidR="008E3FD9" w:rsidRPr="008F3D31" w:rsidRDefault="008E3FD9" w:rsidP="00E26475">
            <w:pPr>
              <w:keepNext/>
              <w:spacing w:after="45" w:line="312" w:lineRule="auto"/>
              <w:rPr>
                <w:szCs w:val="20"/>
                <w:highlight w:val="blue"/>
              </w:rPr>
            </w:pPr>
            <w:r w:rsidRPr="00DB7910">
              <w:rPr>
                <w:shd w:val="clear" w:color="auto" w:fill="93E3FF"/>
              </w:rPr>
              <w:t>Stopp</w:t>
            </w:r>
          </w:p>
        </w:tc>
      </w:tr>
      <w:tr w:rsidR="008E3FD9" w:rsidRPr="00F863EB" w:rsidTr="00CA50ED">
        <w:trPr>
          <w:trHeight w:val="325"/>
        </w:trPr>
        <w:tc>
          <w:tcPr>
            <w:tcW w:w="9606" w:type="dxa"/>
          </w:tcPr>
          <w:p w:rsidR="008E3FD9" w:rsidRPr="008F3D31" w:rsidRDefault="008E3FD9" w:rsidP="00E26475">
            <w:pPr>
              <w:keepNext/>
              <w:spacing w:after="45" w:line="312" w:lineRule="auto"/>
              <w:rPr>
                <w:szCs w:val="20"/>
                <w:highlight w:val="blue"/>
              </w:rPr>
            </w:pPr>
            <w:r w:rsidRPr="00DB7910">
              <w:rPr>
                <w:shd w:val="clear" w:color="auto" w:fill="93E3FF"/>
              </w:rPr>
              <w:t>drehen nach links</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F863EB">
              <w:rPr>
                <w:shd w:val="clear" w:color="auto" w:fill="FFC000"/>
              </w:rPr>
              <w:t xml:space="preserve">Warten bis </w:t>
            </w:r>
            <w:r w:rsidR="008F3D31">
              <w:rPr>
                <w:shd w:val="clear" w:color="auto" w:fill="FFC000"/>
              </w:rPr>
              <w:t>Drehwinkel &gt; 90 Grad</w:t>
            </w:r>
            <w:r w:rsidR="00CA50ED">
              <w:rPr>
                <w:szCs w:val="20"/>
              </w:rPr>
              <w:t xml:space="preserve"> </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DB7910">
              <w:rPr>
                <w:shd w:val="clear" w:color="auto" w:fill="93E3FF"/>
              </w:rPr>
              <w:t>Gehen</w:t>
            </w:r>
            <w:r w:rsidRPr="00F863EB">
              <w:rPr>
                <w:szCs w:val="20"/>
              </w:rPr>
              <w:t xml:space="preserve"> (wäre nicht besser: Gehe 2 Schritte</w:t>
            </w:r>
            <w:r w:rsidR="00CA50ED">
              <w:rPr>
                <w:szCs w:val="20"/>
              </w:rPr>
              <w:t>?</w:t>
            </w:r>
            <w:r w:rsidRPr="00F863EB">
              <w:rPr>
                <w:szCs w:val="20"/>
              </w:rPr>
              <w:t>)</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F863EB">
              <w:rPr>
                <w:shd w:val="clear" w:color="auto" w:fill="FFC000"/>
              </w:rPr>
              <w:t>Warten bis 2 Schritte</w:t>
            </w:r>
          </w:p>
        </w:tc>
      </w:tr>
      <w:tr w:rsidR="008E3FD9" w:rsidRPr="00F863EB" w:rsidTr="00CA50ED">
        <w:trPr>
          <w:trHeight w:val="325"/>
        </w:trPr>
        <w:tc>
          <w:tcPr>
            <w:tcW w:w="9606" w:type="dxa"/>
          </w:tcPr>
          <w:p w:rsidR="008E3FD9" w:rsidRPr="00F863EB" w:rsidRDefault="008E3FD9" w:rsidP="00E26475">
            <w:pPr>
              <w:keepNext/>
              <w:spacing w:after="45" w:line="312" w:lineRule="auto"/>
              <w:rPr>
                <w:szCs w:val="20"/>
              </w:rPr>
            </w:pPr>
            <w:r w:rsidRPr="00DB7910">
              <w:rPr>
                <w:shd w:val="clear" w:color="auto" w:fill="93E3FF"/>
              </w:rPr>
              <w:t>Stopp</w:t>
            </w:r>
          </w:p>
        </w:tc>
      </w:tr>
    </w:tbl>
    <w:p w:rsidR="008E3FD9" w:rsidRPr="00F863EB" w:rsidRDefault="008E3FD9" w:rsidP="00E26475">
      <w:pPr>
        <w:pStyle w:val="Listenabsatz"/>
        <w:spacing w:line="312" w:lineRule="auto"/>
        <w:ind w:left="0"/>
        <w:rPr>
          <w:rFonts w:ascii="Arial" w:hAnsi="Arial"/>
        </w:rPr>
      </w:pPr>
    </w:p>
    <w:p w:rsidR="008E3FD9" w:rsidRPr="00F863EB" w:rsidRDefault="007F50C4" w:rsidP="00E26475">
      <w:pPr>
        <w:pStyle w:val="Listenabsatz"/>
        <w:spacing w:line="312" w:lineRule="auto"/>
        <w:ind w:left="0"/>
        <w:rPr>
          <w:rFonts w:ascii="Arial" w:hAnsi="Arial" w:cs="Calibri"/>
          <w:szCs w:val="22"/>
        </w:rPr>
      </w:pPr>
      <w:r>
        <w:rPr>
          <w:rFonts w:ascii="Arial" w:hAnsi="Arial"/>
          <w:noProof/>
        </w:rPr>
        <w:pict>
          <v:roundrect id="AutoShape 142" o:spid="_x0000_s1111" style="position:absolute;margin-left:-6.35pt;margin-top:8.95pt;width:477.7pt;height:76.25pt;z-index:2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" filled="f" fillcolor="#4f81bd" strokecolor="#243f60" strokeweight="2pt">
            <v:fill opacity="32896f"/>
          </v:roundrect>
        </w:pict>
      </w:r>
    </w:p>
    <w:p w:rsidR="008E3FD9" w:rsidRPr="00F863EB" w:rsidRDefault="008E3FD9" w:rsidP="00E26475">
      <w:pPr>
        <w:spacing w:line="312" w:lineRule="auto"/>
        <w:rPr>
          <w:szCs w:val="20"/>
        </w:rPr>
      </w:pPr>
      <w:r w:rsidRPr="00F863EB">
        <w:rPr>
          <w:b/>
          <w:szCs w:val="20"/>
        </w:rPr>
        <w:t>Merke</w:t>
      </w:r>
      <w:r w:rsidRPr="00F863EB">
        <w:rPr>
          <w:szCs w:val="20"/>
        </w:rPr>
        <w:t xml:space="preserve">: Das </w:t>
      </w:r>
      <w:r w:rsidRPr="00F863EB">
        <w:rPr>
          <w:shd w:val="clear" w:color="auto" w:fill="FFC000"/>
        </w:rPr>
        <w:t>Warten</w:t>
      </w:r>
      <w:r w:rsidRPr="00F863EB">
        <w:rPr>
          <w:szCs w:val="20"/>
        </w:rPr>
        <w:t xml:space="preserve"> ist die einfachste Möglichkeit</w:t>
      </w:r>
      <w:r w:rsidR="00A7572B">
        <w:rPr>
          <w:szCs w:val="20"/>
        </w:rPr>
        <w:t>,</w:t>
      </w:r>
      <w:r w:rsidRPr="00F863EB">
        <w:rPr>
          <w:szCs w:val="20"/>
        </w:rPr>
        <w:t xml:space="preserve"> den Programmablauf mit Hilfe eines Sensors zu beeinflussen. </w:t>
      </w:r>
      <w:r w:rsidR="00A96805">
        <w:rPr>
          <w:szCs w:val="20"/>
        </w:rPr>
        <w:t xml:space="preserve">Erreicht das Programm </w:t>
      </w:r>
      <w:r w:rsidRPr="00F863EB">
        <w:rPr>
          <w:szCs w:val="20"/>
        </w:rPr>
        <w:t xml:space="preserve">ein </w:t>
      </w:r>
      <w:r w:rsidRPr="00A96805">
        <w:rPr>
          <w:shd w:val="clear" w:color="auto" w:fill="FFC000"/>
        </w:rPr>
        <w:t>Warten</w:t>
      </w:r>
      <w:r w:rsidR="00A7572B">
        <w:rPr>
          <w:szCs w:val="20"/>
        </w:rPr>
        <w:t>,</w:t>
      </w:r>
      <w:r w:rsidRPr="00F863EB">
        <w:rPr>
          <w:szCs w:val="20"/>
        </w:rPr>
        <w:t xml:space="preserve"> so wird d</w:t>
      </w:r>
      <w:r w:rsidR="00A96805">
        <w:rPr>
          <w:szCs w:val="20"/>
        </w:rPr>
        <w:t xml:space="preserve">as vorher eingeschaltete ausgeführt bis es nach Erfüllen der </w:t>
      </w:r>
      <w:r w:rsidRPr="00F863EB">
        <w:rPr>
          <w:shd w:val="clear" w:color="auto" w:fill="FFC000"/>
        </w:rPr>
        <w:t xml:space="preserve">Bedingung </w:t>
      </w:r>
      <w:r w:rsidR="00A96805">
        <w:rPr>
          <w:szCs w:val="20"/>
        </w:rPr>
        <w:t xml:space="preserve"> wieder ausgeschaltet werden kann</w:t>
      </w:r>
      <w:r w:rsidRPr="00F863EB">
        <w:rPr>
          <w:szCs w:val="20"/>
        </w:rPr>
        <w:t>.</w:t>
      </w:r>
    </w:p>
    <w:p w:rsidR="008E3FD9" w:rsidRPr="00F863EB" w:rsidRDefault="008E3FD9" w:rsidP="00E26475">
      <w:pPr>
        <w:pStyle w:val="Listenabsatz"/>
        <w:spacing w:line="312" w:lineRule="auto"/>
        <w:ind w:left="0"/>
        <w:rPr>
          <w:rFonts w:ascii="Arial" w:hAnsi="Arial" w:cs="Calibri"/>
          <w:szCs w:val="22"/>
        </w:rPr>
      </w:pPr>
    </w:p>
    <w:p w:rsidR="008E3FD9" w:rsidRPr="00F863EB" w:rsidRDefault="00A7572B" w:rsidP="00E26475">
      <w:pPr>
        <w:pStyle w:val="Listenabsatz"/>
        <w:spacing w:after="200" w:line="312" w:lineRule="auto"/>
        <w:ind w:left="0"/>
        <w:rPr>
          <w:rFonts w:ascii="Arial" w:hAnsi="Arial" w:cs="Calibri"/>
          <w:szCs w:val="22"/>
        </w:rPr>
      </w:pPr>
      <w:r>
        <w:rPr>
          <w:rFonts w:ascii="Arial" w:hAnsi="Arial" w:cs="Calibri"/>
          <w:szCs w:val="22"/>
        </w:rPr>
        <w:t>Bemerkung: E</w:t>
      </w:r>
      <w:r w:rsidR="008E3FD9" w:rsidRPr="00F863EB">
        <w:rPr>
          <w:rFonts w:ascii="Arial" w:hAnsi="Arial" w:cs="Calibri"/>
          <w:szCs w:val="22"/>
        </w:rPr>
        <w:t xml:space="preserve">s ist offensichtlich, dass die Robotersprache mit den elementaren Befehlen viel aufwändiger ist. </w:t>
      </w:r>
      <w:r w:rsidR="00F863EB">
        <w:rPr>
          <w:rFonts w:ascii="Arial" w:hAnsi="Arial" w:cs="Calibri"/>
          <w:szCs w:val="22"/>
        </w:rPr>
        <w:t xml:space="preserve">Die </w:t>
      </w:r>
      <w:r w:rsidR="008E3FD9" w:rsidRPr="00F863EB">
        <w:rPr>
          <w:rFonts w:ascii="Arial" w:hAnsi="Arial" w:cs="Calibri"/>
          <w:szCs w:val="22"/>
        </w:rPr>
        <w:t xml:space="preserve">Lösung mit </w:t>
      </w:r>
      <w:r w:rsidR="00F863EB">
        <w:rPr>
          <w:rFonts w:ascii="Arial" w:hAnsi="Arial" w:cs="Calibri"/>
          <w:szCs w:val="22"/>
        </w:rPr>
        <w:t>"</w:t>
      </w:r>
      <w:r w:rsidR="008E3FD9" w:rsidRPr="00F863EB">
        <w:rPr>
          <w:rFonts w:ascii="Arial" w:hAnsi="Arial" w:cs="Calibri"/>
          <w:szCs w:val="22"/>
        </w:rPr>
        <w:t>intelligent</w:t>
      </w:r>
      <w:r w:rsidR="00F863EB">
        <w:rPr>
          <w:rFonts w:ascii="Arial" w:hAnsi="Arial" w:cs="Calibri"/>
          <w:szCs w:val="22"/>
        </w:rPr>
        <w:t>eren"</w:t>
      </w:r>
      <w:r w:rsidR="008E3FD9" w:rsidRPr="00F863EB">
        <w:rPr>
          <w:rFonts w:ascii="Arial" w:hAnsi="Arial" w:cs="Calibri"/>
          <w:szCs w:val="22"/>
        </w:rPr>
        <w:t xml:space="preserve"> Aktionen ist unten angegeben. Allerdings ist die Programmierung mit elementaren Befehlen viel flexibler. Wird der Befehl 'gehe 20 Schritte' gegeben, so besteht keine Möglichkeit, bei einem Hindernis anzuhalten. Das Programm wird stur durchgeführt. Sind situationsabhängige Entscheide nötig, die von mehreren Sensoren abhängig sind, so kann dies nur mit elementaren Befehlen gelöst werden. </w:t>
      </w:r>
    </w:p>
    <w:p w:rsidR="008E3FD9" w:rsidRPr="00EC6950" w:rsidRDefault="005A0320" w:rsidP="00E26475">
      <w:pPr>
        <w:spacing w:line="312" w:lineRule="auto"/>
        <w:rPr>
          <w:rStyle w:val="Fett"/>
        </w:rPr>
      </w:pPr>
      <w:r>
        <w:rPr>
          <w:rStyle w:val="Fett"/>
        </w:rPr>
        <w:br w:type="page"/>
      </w:r>
      <w:r w:rsidR="008E3FD9" w:rsidRPr="00EC6950">
        <w:rPr>
          <w:rStyle w:val="Fett"/>
        </w:rPr>
        <w:t>Lösung mit intelligenten Aktionen ohne 'Warten'</w:t>
      </w:r>
      <w:r w:rsidR="008F3D31" w:rsidRPr="00EC6950">
        <w:rPr>
          <w:rStyle w:val="Fett"/>
        </w:rPr>
        <w:t xml:space="preserve"> </w:t>
      </w:r>
    </w:p>
    <w:tbl>
      <w:tblPr>
        <w:tblW w:w="6345" w:type="dxa"/>
        <w:tblBorders>
          <w:insideV w:val="single" w:sz="4" w:space="0" w:color="auto"/>
        </w:tblBorders>
        <w:tblLook w:val="04A0" w:firstRow="1" w:lastRow="0" w:firstColumn="1" w:lastColumn="0" w:noHBand="0" w:noVBand="1"/>
      </w:tblPr>
      <w:tblGrid>
        <w:gridCol w:w="4219"/>
        <w:gridCol w:w="2126"/>
      </w:tblGrid>
      <w:tr w:rsidR="00912B8A" w:rsidRPr="00F863EB" w:rsidTr="00335DDA">
        <w:trPr>
          <w:trHeight w:val="325"/>
        </w:trPr>
        <w:tc>
          <w:tcPr>
            <w:tcW w:w="4219" w:type="dxa"/>
            <w:tcBorders>
              <w:bottom w:val="single" w:sz="4" w:space="0" w:color="auto"/>
            </w:tcBorders>
          </w:tcPr>
          <w:p w:rsidR="00912B8A" w:rsidRPr="008F3D31" w:rsidRDefault="00912B8A" w:rsidP="00E26475">
            <w:pPr>
              <w:spacing w:after="45" w:line="312" w:lineRule="auto"/>
              <w:rPr>
                <w:szCs w:val="20"/>
                <w:highlight w:val="magenta"/>
              </w:rPr>
            </w:pPr>
            <w:r w:rsidRPr="00912B8A">
              <w:rPr>
                <w:szCs w:val="20"/>
              </w:rPr>
              <w:t>Programmblock</w:t>
            </w:r>
          </w:p>
        </w:tc>
        <w:tc>
          <w:tcPr>
            <w:tcW w:w="2126" w:type="dxa"/>
            <w:tcBorders>
              <w:bottom w:val="single" w:sz="4" w:space="0" w:color="auto"/>
            </w:tcBorders>
          </w:tcPr>
          <w:p w:rsidR="00912B8A" w:rsidRPr="00912B8A" w:rsidRDefault="00912B8A" w:rsidP="00E26475">
            <w:pPr>
              <w:spacing w:after="45" w:line="312" w:lineRule="auto"/>
              <w:rPr>
                <w:szCs w:val="20"/>
              </w:rPr>
            </w:pPr>
            <w:r>
              <w:rPr>
                <w:szCs w:val="20"/>
              </w:rPr>
              <w:t>In Scratch möglich</w:t>
            </w:r>
          </w:p>
        </w:tc>
      </w:tr>
      <w:tr w:rsidR="00912B8A" w:rsidRPr="00F863EB" w:rsidTr="00335DDA">
        <w:trPr>
          <w:trHeight w:val="325"/>
        </w:trPr>
        <w:tc>
          <w:tcPr>
            <w:tcW w:w="4219" w:type="dxa"/>
            <w:tcBorders>
              <w:top w:val="single" w:sz="4" w:space="0" w:color="auto"/>
            </w:tcBorders>
          </w:tcPr>
          <w:p w:rsidR="00912B8A" w:rsidRPr="008F3D31" w:rsidRDefault="00912B8A" w:rsidP="00A7572B">
            <w:pPr>
              <w:spacing w:before="120" w:after="45" w:line="312" w:lineRule="auto"/>
              <w:rPr>
                <w:szCs w:val="20"/>
                <w:highlight w:val="magenta"/>
              </w:rPr>
            </w:pPr>
            <w:r w:rsidRPr="008F3D31">
              <w:rPr>
                <w:szCs w:val="20"/>
                <w:highlight w:val="magenta"/>
              </w:rPr>
              <w:t xml:space="preserve">gehen </w:t>
            </w:r>
            <w:r w:rsidRPr="008F3D31">
              <w:rPr>
                <w:highlight w:val="magenta"/>
                <w:shd w:val="clear" w:color="auto" w:fill="FFC000"/>
              </w:rPr>
              <w:t>bis Berührung!</w:t>
            </w:r>
            <w:r>
              <w:rPr>
                <w:highlight w:val="magenta"/>
                <w:shd w:val="clear" w:color="auto" w:fill="FFC000"/>
              </w:rPr>
              <w:t xml:space="preserve"> </w:t>
            </w:r>
            <w:r>
              <w:rPr>
                <w:szCs w:val="20"/>
              </w:rPr>
              <w:t xml:space="preserve">  </w:t>
            </w:r>
          </w:p>
        </w:tc>
        <w:tc>
          <w:tcPr>
            <w:tcW w:w="2126" w:type="dxa"/>
            <w:tcBorders>
              <w:top w:val="single" w:sz="4" w:space="0" w:color="auto"/>
            </w:tcBorders>
          </w:tcPr>
          <w:p w:rsidR="00912B8A" w:rsidRPr="00912B8A" w:rsidRDefault="00912B8A" w:rsidP="00E26475">
            <w:pPr>
              <w:spacing w:before="120" w:after="45" w:line="312" w:lineRule="auto"/>
              <w:rPr>
                <w:szCs w:val="20"/>
              </w:rPr>
            </w:pPr>
            <w:r>
              <w:rPr>
                <w:szCs w:val="20"/>
              </w:rPr>
              <w:t>N</w:t>
            </w:r>
            <w:r w:rsidRPr="00912B8A">
              <w:rPr>
                <w:szCs w:val="20"/>
              </w:rPr>
              <w:t>ein</w:t>
            </w:r>
          </w:p>
        </w:tc>
      </w:tr>
      <w:tr w:rsidR="00912B8A" w:rsidRPr="00F863EB" w:rsidTr="00335DDA">
        <w:trPr>
          <w:trHeight w:val="325"/>
        </w:trPr>
        <w:tc>
          <w:tcPr>
            <w:tcW w:w="4219" w:type="dxa"/>
          </w:tcPr>
          <w:p w:rsidR="00912B8A" w:rsidRPr="008F3D31" w:rsidRDefault="00912B8A" w:rsidP="00A7572B">
            <w:pPr>
              <w:keepNext/>
              <w:spacing w:before="120" w:after="45" w:line="312" w:lineRule="auto"/>
              <w:rPr>
                <w:szCs w:val="20"/>
                <w:highlight w:val="magenta"/>
              </w:rPr>
            </w:pPr>
            <w:r w:rsidRPr="008F3D31">
              <w:rPr>
                <w:szCs w:val="20"/>
                <w:highlight w:val="magenta"/>
              </w:rPr>
              <w:t xml:space="preserve">Drehen nach links, </w:t>
            </w:r>
            <w:r w:rsidRPr="008F3D31">
              <w:rPr>
                <w:highlight w:val="magenta"/>
                <w:shd w:val="clear" w:color="auto" w:fill="FFC000"/>
              </w:rPr>
              <w:t>90 Grad!</w:t>
            </w:r>
            <w:r>
              <w:rPr>
                <w:highlight w:val="magenta"/>
                <w:shd w:val="clear" w:color="auto" w:fill="FFC000"/>
              </w:rPr>
              <w:t xml:space="preserve"> </w:t>
            </w:r>
          </w:p>
        </w:tc>
        <w:tc>
          <w:tcPr>
            <w:tcW w:w="2126" w:type="dxa"/>
          </w:tcPr>
          <w:p w:rsidR="00912B8A" w:rsidRPr="00912B8A" w:rsidRDefault="00912B8A" w:rsidP="00E26475">
            <w:pPr>
              <w:keepNext/>
              <w:spacing w:before="120" w:after="45" w:line="312" w:lineRule="auto"/>
              <w:rPr>
                <w:szCs w:val="20"/>
              </w:rPr>
            </w:pPr>
            <w:r>
              <w:rPr>
                <w:szCs w:val="20"/>
              </w:rPr>
              <w:t>Ja</w:t>
            </w:r>
          </w:p>
        </w:tc>
      </w:tr>
      <w:tr w:rsidR="00912B8A" w:rsidRPr="00F863EB" w:rsidTr="00335DDA">
        <w:trPr>
          <w:trHeight w:val="325"/>
        </w:trPr>
        <w:tc>
          <w:tcPr>
            <w:tcW w:w="4219" w:type="dxa"/>
          </w:tcPr>
          <w:p w:rsidR="00912B8A" w:rsidRPr="008F3D31" w:rsidRDefault="00912B8A" w:rsidP="00E26475">
            <w:pPr>
              <w:spacing w:before="120" w:after="45" w:line="312" w:lineRule="auto"/>
              <w:rPr>
                <w:szCs w:val="20"/>
                <w:highlight w:val="magenta"/>
              </w:rPr>
            </w:pPr>
            <w:r w:rsidRPr="008F3D31">
              <w:rPr>
                <w:szCs w:val="20"/>
                <w:highlight w:val="magenta"/>
              </w:rPr>
              <w:t xml:space="preserve">gehen </w:t>
            </w:r>
            <w:r w:rsidRPr="008F3D31">
              <w:rPr>
                <w:highlight w:val="magenta"/>
                <w:shd w:val="clear" w:color="auto" w:fill="FFC000"/>
              </w:rPr>
              <w:t>bis Berührung!</w:t>
            </w:r>
          </w:p>
        </w:tc>
        <w:tc>
          <w:tcPr>
            <w:tcW w:w="2126" w:type="dxa"/>
          </w:tcPr>
          <w:p w:rsidR="00912B8A" w:rsidRPr="00912B8A" w:rsidRDefault="00912B8A" w:rsidP="00E26475">
            <w:pPr>
              <w:spacing w:before="120" w:after="45" w:line="312" w:lineRule="auto"/>
              <w:rPr>
                <w:szCs w:val="20"/>
              </w:rPr>
            </w:pPr>
            <w:r>
              <w:rPr>
                <w:szCs w:val="20"/>
              </w:rPr>
              <w:t>Nein</w:t>
            </w:r>
          </w:p>
        </w:tc>
      </w:tr>
      <w:tr w:rsidR="00912B8A" w:rsidRPr="00F863EB" w:rsidTr="00335DDA">
        <w:trPr>
          <w:trHeight w:val="325"/>
        </w:trPr>
        <w:tc>
          <w:tcPr>
            <w:tcW w:w="4219" w:type="dxa"/>
          </w:tcPr>
          <w:p w:rsidR="00912B8A" w:rsidRPr="008F3D31" w:rsidRDefault="00912B8A" w:rsidP="00E26475">
            <w:pPr>
              <w:keepNext/>
              <w:spacing w:before="120" w:after="45" w:line="312" w:lineRule="auto"/>
              <w:rPr>
                <w:szCs w:val="20"/>
                <w:highlight w:val="magenta"/>
              </w:rPr>
            </w:pPr>
            <w:r w:rsidRPr="008F3D31">
              <w:rPr>
                <w:szCs w:val="20"/>
                <w:highlight w:val="magenta"/>
              </w:rPr>
              <w:t xml:space="preserve">drehen nach links, </w:t>
            </w:r>
            <w:r w:rsidRPr="008F3D31">
              <w:rPr>
                <w:highlight w:val="magenta"/>
                <w:shd w:val="clear" w:color="auto" w:fill="FFC000"/>
              </w:rPr>
              <w:t>90 Grad</w:t>
            </w:r>
            <w:r w:rsidRPr="008F3D31">
              <w:rPr>
                <w:szCs w:val="20"/>
                <w:highlight w:val="magenta"/>
              </w:rPr>
              <w:t>!</w:t>
            </w:r>
          </w:p>
        </w:tc>
        <w:tc>
          <w:tcPr>
            <w:tcW w:w="2126" w:type="dxa"/>
          </w:tcPr>
          <w:p w:rsidR="00912B8A" w:rsidRPr="00912B8A" w:rsidRDefault="00912B8A" w:rsidP="00E26475">
            <w:pPr>
              <w:keepNext/>
              <w:spacing w:before="120" w:after="45" w:line="312" w:lineRule="auto"/>
              <w:rPr>
                <w:szCs w:val="20"/>
              </w:rPr>
            </w:pPr>
            <w:r>
              <w:rPr>
                <w:szCs w:val="20"/>
              </w:rPr>
              <w:t>Ja</w:t>
            </w:r>
          </w:p>
        </w:tc>
      </w:tr>
      <w:tr w:rsidR="00912B8A" w:rsidRPr="00F863EB" w:rsidTr="00335DDA">
        <w:trPr>
          <w:trHeight w:val="325"/>
        </w:trPr>
        <w:tc>
          <w:tcPr>
            <w:tcW w:w="4219" w:type="dxa"/>
          </w:tcPr>
          <w:p w:rsidR="00912B8A" w:rsidRPr="008F3D31" w:rsidRDefault="00912B8A" w:rsidP="00E26475">
            <w:pPr>
              <w:keepNext/>
              <w:spacing w:before="120" w:after="45" w:line="312" w:lineRule="auto"/>
              <w:rPr>
                <w:szCs w:val="20"/>
                <w:highlight w:val="magenta"/>
              </w:rPr>
            </w:pPr>
            <w:r w:rsidRPr="008F3D31">
              <w:rPr>
                <w:szCs w:val="20"/>
                <w:highlight w:val="magenta"/>
              </w:rPr>
              <w:t xml:space="preserve">Gehen </w:t>
            </w:r>
            <w:r w:rsidRPr="008F3D31">
              <w:rPr>
                <w:highlight w:val="magenta"/>
                <w:shd w:val="clear" w:color="auto" w:fill="FFC000"/>
              </w:rPr>
              <w:t>2 Schritte</w:t>
            </w:r>
          </w:p>
        </w:tc>
        <w:tc>
          <w:tcPr>
            <w:tcW w:w="2126" w:type="dxa"/>
          </w:tcPr>
          <w:p w:rsidR="00912B8A" w:rsidRPr="00912B8A" w:rsidRDefault="00912B8A" w:rsidP="00E26475">
            <w:pPr>
              <w:keepNext/>
              <w:spacing w:before="120" w:after="45" w:line="312" w:lineRule="auto"/>
              <w:rPr>
                <w:szCs w:val="20"/>
              </w:rPr>
            </w:pPr>
            <w:r>
              <w:rPr>
                <w:szCs w:val="20"/>
              </w:rPr>
              <w:t>Ja</w:t>
            </w:r>
          </w:p>
        </w:tc>
      </w:tr>
    </w:tbl>
    <w:p w:rsidR="008E3FD9" w:rsidRPr="00F863EB" w:rsidRDefault="008E3FD9" w:rsidP="00E26475">
      <w:pPr>
        <w:spacing w:line="312" w:lineRule="auto"/>
      </w:pPr>
    </w:p>
    <w:p w:rsidR="008E3FD9" w:rsidRPr="00EC6950" w:rsidRDefault="008E3FD9" w:rsidP="00E26475">
      <w:pPr>
        <w:spacing w:line="312" w:lineRule="auto"/>
        <w:rPr>
          <w:rStyle w:val="Fett"/>
        </w:rPr>
      </w:pPr>
      <w:r w:rsidRPr="00EC6950">
        <w:rPr>
          <w:rStyle w:val="Fett"/>
        </w:rPr>
        <w:t>Erkenntnis:</w:t>
      </w:r>
    </w:p>
    <w:p w:rsidR="008E3FD9" w:rsidRPr="00F863EB" w:rsidRDefault="008E3FD9" w:rsidP="00E26475">
      <w:pPr>
        <w:spacing w:line="312" w:lineRule="auto"/>
      </w:pPr>
      <w:r w:rsidRPr="00F863EB">
        <w:t>Soll ein Roboter an irgendeiner Stelle einer Programmsequenz den aktuellen Befehl (z.</w:t>
      </w:r>
      <w:r w:rsidR="00271ABB">
        <w:t xml:space="preserve"> </w:t>
      </w:r>
      <w:r w:rsidRPr="00F863EB">
        <w:t>B. eine Bewegung) so lange ausführen, bis er eine Rückmeldung eines Sensors erhält (z.</w:t>
      </w:r>
      <w:r w:rsidR="00271ABB">
        <w:t xml:space="preserve"> </w:t>
      </w:r>
      <w:r w:rsidRPr="00F863EB">
        <w:t>B. Kontakt mit der Wand)</w:t>
      </w:r>
      <w:r w:rsidR="00271ABB">
        <w:t>,</w:t>
      </w:r>
      <w:r w:rsidRPr="00F863EB">
        <w:t xml:space="preserve"> so müssen zwei Programmschritte eingefügt werden:</w:t>
      </w:r>
    </w:p>
    <w:p w:rsidR="008E3FD9" w:rsidRPr="00F863EB" w:rsidRDefault="008E3FD9" w:rsidP="00E26475">
      <w:pPr>
        <w:pStyle w:val="Listenabsatz"/>
        <w:numPr>
          <w:ilvl w:val="0"/>
          <w:numId w:val="12"/>
        </w:numPr>
        <w:spacing w:line="312" w:lineRule="auto"/>
        <w:rPr>
          <w:rFonts w:ascii="Arial" w:hAnsi="Arial"/>
        </w:rPr>
      </w:pPr>
      <w:r w:rsidRPr="00F863EB">
        <w:rPr>
          <w:rFonts w:ascii="Arial" w:hAnsi="Arial"/>
        </w:rPr>
        <w:t>Mit einem Aktionsbefehl muss etwas gestartet oder eingeschaltet werden</w:t>
      </w:r>
    </w:p>
    <w:p w:rsidR="008E3FD9" w:rsidRPr="00F863EB" w:rsidRDefault="008E3FD9" w:rsidP="00E26475">
      <w:pPr>
        <w:pStyle w:val="Listenabsatz"/>
        <w:numPr>
          <w:ilvl w:val="0"/>
          <w:numId w:val="12"/>
        </w:numPr>
        <w:spacing w:line="312" w:lineRule="auto"/>
        <w:rPr>
          <w:rFonts w:ascii="Arial" w:hAnsi="Arial"/>
        </w:rPr>
      </w:pPr>
      <w:r w:rsidRPr="00F863EB">
        <w:rPr>
          <w:rFonts w:ascii="Arial" w:hAnsi="Arial"/>
        </w:rPr>
        <w:t xml:space="preserve">Direkt im Anschluss folgt im Programm der Befehl </w:t>
      </w:r>
      <w:r w:rsidRPr="00F863EB">
        <w:rPr>
          <w:rFonts w:ascii="Arial" w:hAnsi="Arial"/>
          <w:b/>
        </w:rPr>
        <w:t>Warte bis</w:t>
      </w:r>
      <w:r w:rsidRPr="00F863EB">
        <w:rPr>
          <w:rFonts w:ascii="Arial" w:hAnsi="Arial"/>
        </w:rPr>
        <w:t>… (z.</w:t>
      </w:r>
      <w:r w:rsidR="00271ABB">
        <w:rPr>
          <w:rFonts w:ascii="Arial" w:hAnsi="Arial"/>
        </w:rPr>
        <w:t xml:space="preserve"> </w:t>
      </w:r>
      <w:r w:rsidRPr="00F863EB">
        <w:rPr>
          <w:rFonts w:ascii="Arial" w:hAnsi="Arial"/>
        </w:rPr>
        <w:t>B. der Berührungssensor gedrückt wird)</w:t>
      </w:r>
      <w:r w:rsidR="00271ABB">
        <w:rPr>
          <w:rFonts w:ascii="Arial" w:hAnsi="Arial"/>
        </w:rPr>
        <w:t>.</w:t>
      </w:r>
    </w:p>
    <w:p w:rsidR="008E3FD9" w:rsidRPr="00F863EB" w:rsidRDefault="008E3FD9" w:rsidP="00E26475">
      <w:pPr>
        <w:pStyle w:val="Listenabsatz"/>
        <w:numPr>
          <w:ilvl w:val="0"/>
          <w:numId w:val="12"/>
        </w:numPr>
        <w:spacing w:after="200" w:line="312" w:lineRule="auto"/>
        <w:ind w:left="714" w:hanging="357"/>
        <w:rPr>
          <w:rFonts w:ascii="Arial" w:hAnsi="Arial"/>
        </w:rPr>
      </w:pPr>
      <w:r w:rsidRPr="00F863EB">
        <w:rPr>
          <w:rFonts w:ascii="Arial" w:hAnsi="Arial"/>
        </w:rPr>
        <w:t>Mit einem Aktionsbefehl muss das Gestartete wieder gestoppt werden oder mit einem neuen Aktionsbefehl für die nächste Aufgabe gestartet werden.</w:t>
      </w:r>
    </w:p>
    <w:p w:rsidR="008E3FD9" w:rsidRPr="00F863EB" w:rsidRDefault="008E3FD9" w:rsidP="00E26475">
      <w:pPr>
        <w:spacing w:line="312" w:lineRule="auto"/>
      </w:pPr>
      <w:r w:rsidRPr="00F863EB">
        <w:t>Mit Hilfe eines Sensors und dem Wartebefehl, kann der Roboter also</w:t>
      </w:r>
      <w:r w:rsidR="00271ABB">
        <w:t xml:space="preserve"> mit der Umgebung interagieren.</w:t>
      </w:r>
    </w:p>
    <w:p w:rsidR="00BE5D50" w:rsidRDefault="00BE5D50" w:rsidP="00E26475">
      <w:pPr>
        <w:pStyle w:val="berschrift2"/>
        <w:spacing w:line="312" w:lineRule="auto"/>
      </w:pPr>
      <w:bookmarkStart w:id="37" w:name="_Toc435457781"/>
      <w:bookmarkStart w:id="38" w:name="_Toc66720507"/>
      <w:r>
        <w:t>Aufgabe 3</w:t>
      </w:r>
      <w:r w:rsidR="00271ABB">
        <w:t xml:space="preserve"> -</w:t>
      </w:r>
      <w:r>
        <w:t xml:space="preserve"> Programmablauf mit Schleife</w:t>
      </w:r>
      <w:bookmarkEnd w:id="37"/>
      <w:bookmarkEnd w:id="38"/>
    </w:p>
    <w:p w:rsidR="00BE5D50" w:rsidRDefault="00BE5D50" w:rsidP="00E26475">
      <w:pPr>
        <w:spacing w:line="312" w:lineRule="auto"/>
      </w:pPr>
      <w:r w:rsidRPr="00BE5D50">
        <w:rPr>
          <w:b/>
        </w:rPr>
        <w:t>Motivation</w:t>
      </w:r>
      <w:r>
        <w:t>: Bei der Lösung von Robotikaufgaben ist man oft mit Aufgaben konfrontiert, in denen eine Sequenz von Befehlen öfters wiederholt werden muss, bis eine gegebene Anzahl Wi</w:t>
      </w:r>
      <w:r w:rsidR="002331C2">
        <w:t>ederholungen abgearbeitet wurde</w:t>
      </w:r>
      <w:r>
        <w:t xml:space="preserve"> oder eine Sensorbedingung erfüllt ist. Dies soll an einem einfachen Beispiel gezeigt werden.</w:t>
      </w:r>
    </w:p>
    <w:p w:rsidR="00BE5D50" w:rsidRDefault="000B77F5" w:rsidP="00E26475">
      <w:pPr>
        <w:spacing w:line="312" w:lineRule="auto"/>
      </w:pPr>
      <w:r>
        <w:rPr>
          <w:b/>
        </w:rPr>
        <w:t>Ablauf</w:t>
      </w:r>
      <w:r w:rsidR="00BE5D50">
        <w:t xml:space="preserve">: Durchführung der Aufgabe </w:t>
      </w:r>
      <w:r w:rsidR="00BC2AE6">
        <w:t xml:space="preserve">gemäss </w:t>
      </w:r>
      <w:r w:rsidR="00BC2AE6" w:rsidRPr="008E3FD9">
        <w:t>Abbildung</w:t>
      </w:r>
      <w:r w:rsidR="00BC2AE6">
        <w:t xml:space="preserve">, sowie </w:t>
      </w:r>
      <w:r w:rsidR="00BC2AE6" w:rsidRPr="001A4CA7">
        <w:rPr>
          <w:i/>
        </w:rPr>
        <w:t>Aufgaben_Robotersprache.pp</w:t>
      </w:r>
      <w:r w:rsidR="00784757">
        <w:rPr>
          <w:i/>
        </w:rPr>
        <w:t>t</w:t>
      </w:r>
      <w:r w:rsidR="00BC2AE6" w:rsidRPr="001A4CA7">
        <w:rPr>
          <w:i/>
        </w:rPr>
        <w:t>x</w:t>
      </w:r>
      <w:r w:rsidR="00BE5D50">
        <w:t>.</w:t>
      </w:r>
      <w:r w:rsidR="00BC2AE6">
        <w:t xml:space="preserve"> </w:t>
      </w:r>
      <w:r w:rsidR="00BE5D50">
        <w:t>Hier muss der Roboter um einen Tisch herum zu</w:t>
      </w:r>
      <w:r w:rsidR="002331C2">
        <w:t>fahren</w:t>
      </w:r>
      <w:r w:rsidR="00BE5D50">
        <w:t xml:space="preserve"> befohlen werden. Damit das Programm nicht unnötig lang wird, löst man dies mit der Ablaufsteuerung ‚</w:t>
      </w:r>
      <w:r w:rsidR="00BE5D50" w:rsidRPr="00BC2AE6">
        <w:rPr>
          <w:b/>
        </w:rPr>
        <w:t>Schleife</w:t>
      </w:r>
      <w:r w:rsidR="00BE5D50">
        <w:t>‘.</w:t>
      </w:r>
    </w:p>
    <w:p w:rsidR="00BE5D50" w:rsidRDefault="00BC2AE6" w:rsidP="00E26475">
      <w:pPr>
        <w:spacing w:line="312" w:lineRule="auto"/>
      </w:pPr>
      <w:r>
        <w:br w:type="page"/>
      </w:r>
      <w:r w:rsidR="007F50C4">
        <w:rPr>
          <w:noProof/>
          <w:lang w:eastAsia="de-CH"/>
        </w:rPr>
        <w:pict>
          <v:group id="Group 161" o:spid="_x0000_s1128" style="position:absolute;margin-left:19.85pt;margin-top:9.45pt;width:411.75pt;height:206.25pt;z-index:30" coordorigin="1680,7584" coordsize="8235,4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">
            <v:rect id="Rectangle 162" o:spid="_x0000_s1129" style="position:absolute;left:1680;top:7584;width:8235;height:4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xMMA&#10;AADcAAAADwAAAGRycy9kb3ducmV2LnhtbERPTWvCQBC9F/oflin0InWjqLSpq5TQgnrS6KW3ITtN&#10;QrOzMbPV+O9dQehtHu9z5sveNepEndSeDYyGCSjiwtuaSwOH/dfLKygJyBYbz2TgQgLLxePDHFPr&#10;z7yjUx5KFUNYUjRQhdCmWktRkUMZ+pY4cj++cxgi7EptOzzHcNfocZLMtMOaY0OFLWUVFb/5nzOA&#10;bl1O1se3TS4H+ZzuB9lWvjNjnp/6j3dQgfrwL767VzbOH0/h9ky8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o9xMMAAADcAAAADwAAAAAAAAAAAAAAAACYAgAAZHJzL2Rv&#10;d25yZXYueG1sUEsFBgAAAAAEAAQA9QAAAIgDAAAAAA==&#10;" strokeweight="2.25pt"/>
            <v:rect id="Rectangle 163" o:spid="_x0000_s1130" style="position:absolute;left:4360;top:10829;width:85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sbW8AA&#10;AADcAAAADwAAAGRycy9kb3ducmV2LnhtbERPTYvCMBC9L/gfwgje1sSCItUoIri7V7t68DY0Y1tt&#10;JjXJav33ZmFhb/N4n7Nc97YVd/KhcaxhMlYgiEtnGq40HL5373MQISIbbB2ThicFWK8Gb0vMjXvw&#10;nu5FrEQK4ZCjhjrGLpcylDVZDGPXESfu7LzFmKCvpPH4SOG2lZlSM2mx4dRQY0fbmspr8WM1HE3z&#10;IbPTfvppj+rmO7W9oCu0Hg37zQJEpD7+i//cXybNz2bw+0y6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sbW8AAAADcAAAADwAAAAAAAAAAAAAAAACYAgAAZHJzL2Rvd25y&#10;ZXYueG1sUEsFBgAAAAAEAAQA9QAAAIUDAAAAAA==&#10;" strokecolor="#c90" strokeweight="2.25pt">
              <v:textbox style="mso-next-textbox:#Rectangle 163">
                <w:txbxContent>
                  <w:p w:rsidR="00A24174" w:rsidRDefault="00A24174" w:rsidP="00BC2AE6">
                    <w:pPr>
                      <w:spacing w:after="120"/>
                      <w:jc w:val="center"/>
                    </w:pPr>
                    <w:r>
                      <w:t>Start</w:t>
                    </w:r>
                  </w:p>
                  <w:p w:rsidR="00A24174" w:rsidRDefault="00A24174" w:rsidP="00BC2AE6">
                    <w:pPr>
                      <w:jc w:val="center"/>
                    </w:pPr>
                    <w:r>
                      <w:t>/ Ziel</w:t>
                    </w:r>
                  </w:p>
                </w:txbxContent>
              </v:textbox>
            </v:rect>
            <v:rect id="Rectangle 164" o:spid="_x0000_s1131" alt="Diagonal weit nach unten" style="position:absolute;left:3395;top:8184;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TIqcMA&#10;AADcAAAADwAAAGRycy9kb3ducmV2LnhtbERPTWsCMRC9F/wPYQQvpWbdQypbo4ggVD1VRTwOm+nu&#10;0s1kTVJd/fVNodDbPN7nzBa9bcWVfGgca5iMMxDEpTMNVxqOh/XLFESIyAZbx6ThTgEW88HTDAvj&#10;bvxB132sRArhUKCGOsaukDKUNVkMY9cRJ+7TeYsxQV9J4/GWwm0r8yxT0mLDqaHGjlY1lV/7b6uh&#10;zS+nrfTh8lDr+7M677ZLtVFaj4b98g1EpD7+i//c7ybNz1/h95l0gZ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TIqcMAAADcAAAADwAAAAAAAAAAAAAAAACYAgAAZHJzL2Rv&#10;d25yZXYueG1sUEsFBgAAAAAEAAQA9QAAAIgDAAAAAA==&#10;" fillcolor="#c90" strokecolor="#c90" strokeweight="2.25pt">
              <v:fill r:id="rId32" o:title="" type="pattern"/>
              <v:textbox style="mso-next-textbox:#Rectangle 164">
                <w:txbxContent>
                  <w:p w:rsidR="00A24174" w:rsidRDefault="00A24174" w:rsidP="00BC2AE6">
                    <w:pPr>
                      <w:jc w:val="center"/>
                    </w:pPr>
                    <w:r>
                      <w:t>Tisch</w:t>
                    </w:r>
                  </w:p>
                </w:txbxContent>
              </v:textbox>
            </v:rect>
            <v:shape id="Text Box 165" o:spid="_x0000_s1132" type="#_x0000_t202" style="position:absolute;left:6940;top:10822;width:291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0TMMA&#10;AADcAAAADwAAAGRycy9kb3ducmV2LnhtbESPQYvCQAyF74L/YYiwN52qIEvXUVQQxEXYrR72GDux&#10;LXYypTNq/ffmIOwt4b2892W+7Fyt7tSGyrOB8SgBRZx7W3Fh4HTcDj9BhYhssfZMBp4UYLno9+aY&#10;Wv/gX7pnsVASwiFFA2WMTap1yEtyGEa+IRbt4luHUda20LbFh4S7Wk+SZKYdViwNJTa0KSm/Zjdn&#10;YFfU278s+T7/rI/B4wH3UzzNjPkYdKsvUJG6+G9+X++s4E+EVp6RCf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0TMMAAADcAAAADwAAAAAAAAAAAAAAAACYAgAAZHJzL2Rv&#10;d25yZXYueG1sUEsFBgAAAAAEAAQA9QAAAIgDAAAAAA==&#10;" filled="f" stroked="f" strokecolor="#c90">
              <v:textbox style="mso-next-textbox:#Text Box 165">
                <w:txbxContent>
                  <w:p w:rsidR="00A24174" w:rsidRDefault="00A24174" w:rsidP="00BC2AE6">
                    <w:r>
                      <w:t>mögliche Lösung</w:t>
                    </w:r>
                  </w:p>
                </w:txbxContent>
              </v:textbox>
            </v:shape>
            <v:rect id="Rectangle 166" o:spid="_x0000_s1133" alt="Diagonal weit nach unten" style="position:absolute;left:5265;top:9425;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f5QMMA&#10;AADcAAAADwAAAGRycy9kb3ducmV2LnhtbERPTWsCMRC9F/wPYQQvpWbdQ6hbo4ggVD1VRTwOm+nu&#10;0s1kTVJd/fVNodDbPN7nzBa9bcWVfGgca5iMMxDEpTMNVxqOh/XLK4gQkQ22jknDnQIs5oOnGRbG&#10;3fiDrvtYiRTCoUANdYxdIWUoa7IYxq4jTtyn8xZjgr6SxuMthdtW5lmmpMWGU0ONHa1qKr/231ZD&#10;m19OW+nD5aHW92d13m2XaqO0Hg375RuISH38F/+5302an0/h95l0gZ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f5QMMAAADcAAAADwAAAAAAAAAAAAAAAACYAgAAZHJzL2Rv&#10;d25yZXYueG1sUEsFBgAAAAAEAAQA9QAAAIgDAAAAAA==&#10;" fillcolor="#c90" strokecolor="#c90" strokeweight="2.25pt">
              <v:fill r:id="rId32" o:title="" type="pattern"/>
              <v:textbox style="mso-next-textbox:#Rectangle 166">
                <w:txbxContent>
                  <w:p w:rsidR="00A24174" w:rsidRDefault="00A24174" w:rsidP="00BC2AE6">
                    <w:pPr>
                      <w:jc w:val="center"/>
                    </w:pPr>
                    <w:r>
                      <w:t>Tisch</w:t>
                    </w:r>
                  </w:p>
                </w:txbxContent>
              </v:textbox>
            </v:rect>
            <v:rect id="Rectangle 167" o:spid="_x0000_s1134" alt="Diagonal weit nach unten" style="position:absolute;left:5400;top:10539;width:82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GAMYA&#10;AADcAAAADwAAAGRycy9kb3ducmV2LnhtbESPQWsCMRCF74X+hzCCl1KztRDK1ihSEKo9aUvpcdhM&#10;dxc3kzWJuvrrnUOhtxnem/e+mS0G36kTxdQGtvA0KUARV8G1XFv4+lw9voBKGdlhF5gsXCjBYn5/&#10;N8PShTNv6bTLtZIQTiVaaHLuS61T1ZDHNAk9sWi/IXrMssZau4hnCfednhaF0R5bloYGe3prqNrv&#10;jt5CNz18b3RMh6tZXR7Mz8dmadbG2vFoWL6CyjTkf/Pf9bsT/GfBl2dkAj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TGAMYAAADcAAAADwAAAAAAAAAAAAAAAACYAgAAZHJz&#10;L2Rvd25yZXYueG1sUEsFBgAAAAAEAAQA9QAAAIsDAAAAAA==&#10;" fillcolor="#c90" strokecolor="#c90" strokeweight="2.25pt">
              <v:fill r:id="rId32" o:title="" type="pattern"/>
              <v:textbox style="mso-next-textbox:#Rectangle 167">
                <w:txbxContent>
                  <w:p w:rsidR="00A24174" w:rsidRPr="00BC2AE6" w:rsidRDefault="00A24174" w:rsidP="00BC2AE6">
                    <w:pPr>
                      <w:jc w:val="center"/>
                    </w:pPr>
                    <w:r>
                      <w:t>Ob-jekt</w:t>
                    </w:r>
                  </w:p>
                </w:txbxContent>
              </v:textbox>
            </v:rect>
            <v:rect id="Rectangle 168" o:spid="_x0000_s1135" alt="Diagonal weit nach unten" style="position:absolute;left:7180;top:9425;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hjm8MA&#10;AADcAAAADwAAAGRycy9kb3ducmV2LnhtbERPS2sCMRC+C/0PYQpeSs1qIZTVKFIQfJx8UHocNuPu&#10;0s1kTaKu/vpGKHibj+85k1lnG3EhH2rHGoaDDARx4UzNpYbDfvH+CSJEZIONY9JwowCz6Utvgrlx&#10;V97SZRdLkUI45KihirHNpQxFRRbDwLXEiTs6bzEm6EtpPF5TuG3kKMuUtFhzaqiwpa+Kit/d2Wpo&#10;RqfvtfThdFeL25v62aznaqW07r928zGISF18iv/dS5Pmfwzh8Uy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hjm8MAAADcAAAADwAAAAAAAAAAAAAAAACYAgAAZHJzL2Rv&#10;d25yZXYueG1sUEsFBgAAAAAEAAQA9QAAAIgDAAAAAA==&#10;" fillcolor="#c90" strokecolor="#c90" strokeweight="2.25pt">
              <v:fill r:id="rId32" o:title="" type="pattern"/>
              <v:textbox style="mso-next-textbox:#Rectangle 168">
                <w:txbxContent>
                  <w:p w:rsidR="00A24174" w:rsidRDefault="00A24174" w:rsidP="00BC2AE6">
                    <w:pPr>
                      <w:jc w:val="center"/>
                    </w:pPr>
                    <w:r>
                      <w:t>Tisch</w:t>
                    </w:r>
                  </w:p>
                </w:txbxContent>
              </v:textbox>
            </v:rect>
            <v:rect id="Rectangle 169" o:spid="_x0000_s1136" alt="Diagonal weit nach unten" style="position:absolute;left:3395;top:9410;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97MMA&#10;AADcAAAADwAAAGRycy9kb3ducmV2LnhtbERPTWsCMRC9F/wPYQQvpWbdQpCtUUQQqp6qIh6HzXR3&#10;6WayJqmu/vqmUOhtHu9zZovetuJKPjSONUzGGQji0pmGKw3Hw/plCiJEZIOtY9JwpwCL+eBphoVx&#10;N/6g6z5WIoVwKFBDHWNXSBnKmiyGseuIE/fpvMWYoK+k8XhL4baVeZYpabHh1FBjR6uayq/9t9XQ&#10;5pfTVvpweaj1/Vmdd9ul2iitR8N++QYiUh//xX/ud5Pmv+bw+0y6QM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97MMAAADcAAAADwAAAAAAAAAAAAAAAACYAgAAZHJzL2Rv&#10;d25yZXYueG1sUEsFBgAAAAAEAAQA9QAAAIgDAAAAAA==&#10;" fillcolor="#c90" strokecolor="#c90" strokeweight="2.25pt">
              <v:fill r:id="rId32" o:title="" type="pattern"/>
              <v:textbox style="mso-next-textbox:#Rectangle 169">
                <w:txbxContent>
                  <w:p w:rsidR="00A24174" w:rsidRDefault="00A24174" w:rsidP="00BC2AE6">
                    <w:pPr>
                      <w:jc w:val="center"/>
                    </w:pPr>
                    <w:r>
                      <w:t>Tisch</w:t>
                    </w:r>
                  </w:p>
                </w:txbxContent>
              </v:textbox>
            </v:rect>
            <v:rect id="Rectangle 170" o:spid="_x0000_s1137" alt="Diagonal weit nach unten" style="position:absolute;left:7180;top:8184;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ZYd8MA&#10;AADcAAAADwAAAGRycy9kb3ducmV2LnhtbERPTWsCMRC9F/wPYQpeimZVCLIaRQTB2lNVxOOwGXeX&#10;biZrkurqr28Khd7m8T5nvuxsI27kQ+1Yw2iYgSAunKm51HA8bAZTECEiG2wck4YHBVguei9zzI27&#10;8yfd9rEUKYRDjhqqGNtcylBUZDEMXUucuIvzFmOCvpTG4z2F20aOs0xJizWnhgpbWldUfO2/rYZm&#10;fD3tpA/Xp9o83tT5Y7dS70rr/mu3moGI1MV/8Z97a9L8yQR+n0kX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ZYd8MAAADcAAAADwAAAAAAAAAAAAAAAACYAgAAZHJzL2Rv&#10;d25yZXYueG1sUEsFBgAAAAAEAAQA9QAAAIgDAAAAAA==&#10;" fillcolor="#c90" strokecolor="#c90" strokeweight="2.25pt">
              <v:fill r:id="rId32" o:title="" type="pattern"/>
              <v:textbox style="mso-next-textbox:#Rectangle 170">
                <w:txbxContent>
                  <w:p w:rsidR="00A24174" w:rsidRDefault="00A24174" w:rsidP="00BC2AE6">
                    <w:pPr>
                      <w:jc w:val="center"/>
                    </w:pPr>
                    <w:r>
                      <w:t>Tisch</w:t>
                    </w:r>
                  </w:p>
                </w:txbxContent>
              </v:textbox>
            </v:rect>
            <v:rect id="Rectangle 171" o:spid="_x0000_s1138" alt="Diagonal weit nach unten" style="position:absolute;left:5240;top:8184;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A8MA&#10;AADcAAAADwAAAGRycy9kb3ducmV2LnhtbERPS2sCMRC+F/wPYYReimZ9EGRrFBGE1p6qpfQ4bMbd&#10;xc1kTVJd/fVNQfA2H99z5svONuJMPtSONYyGGQjiwpmaSw1f+81gBiJEZIONY9JwpQDLRe9pjrlx&#10;F/6k8y6WIoVwyFFDFWObSxmKiiyGoWuJE3dw3mJM0JfSeLykcNvIcZYpabHm1FBhS+uKiuPu12po&#10;xqfvrfThdFOb64v6+diu1LvS+rnfrV5BROriQ3x3v5k0fzKF/2fS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A8MAAADcAAAADwAAAAAAAAAAAAAAAACYAgAAZHJzL2Rv&#10;d25yZXYueG1sUEsFBgAAAAAEAAQA9QAAAIgDAAAAAA==&#10;" fillcolor="#c90" strokecolor="#c90" strokeweight="2.25pt">
              <v:fill r:id="rId32" o:title="" type="pattern"/>
              <v:textbox style="mso-next-textbox:#Rectangle 171">
                <w:txbxContent>
                  <w:p w:rsidR="00A24174" w:rsidRDefault="00A24174" w:rsidP="00BC2AE6">
                    <w:pPr>
                      <w:jc w:val="center"/>
                    </w:pPr>
                    <w:r>
                      <w:t>Tisch</w:t>
                    </w:r>
                  </w:p>
                </w:txbxContent>
              </v:textbox>
            </v:rect>
            <v:shape id="AutoShape 172" o:spid="_x0000_s1139" type="#_x0000_t32" style="position:absolute;left:5130;top:11587;width:1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ZaO8AAAADcAAAADwAAAGRycy9kb3ducmV2LnhtbERPzYrCMBC+L/gOYYS9ramKUqpRRBH3&#10;urUPMDRjW9tMShNr3KffLCzsbT6+39nug+nESINrLCuYzxIQxKXVDVcKiuv5IwXhPLLGzjIpeJGD&#10;/W7ytsVM2yd/0Zj7SsQQdhkqqL3vMyldWZNBN7M9ceRudjDoIxwqqQd8xnDTyUWSrKXBhmNDjT0d&#10;ayrb/GEUPC5pW6SLpshXbTlySE7fobsr9T4Nhw0IT8H/i//cnzrOX67g95l4gdz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WWWjvAAAAA3AAAAA8AAAAAAAAAAAAAAAAA&#10;oQIAAGRycy9kb3ducmV2LnhtbFBLBQYAAAAABAAEAPkAAACOAwAAAAA=&#10;" strokecolor="red" strokeweight="1.5pt">
              <v:stroke dashstyle="dash" endarrow="block"/>
            </v:shape>
            <v:shape id="AutoShape 173" o:spid="_x0000_s1140" type="#_x0000_t32" style="position:absolute;left:6510;top:10281;width:0;height:1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ODYMMAAADcAAAADwAAAGRycy9kb3ducmV2LnhtbERPTWvCQBC9F/wPywje6sYKaUxdxQoB&#10;6amNgtchO03SZmfj7qppf323IHibx/uc5XownbiQ861lBbNpAoK4srrlWsFhXzxmIHxA1thZJgU/&#10;5GG9Gj0sMdf2yh90KUMtYgj7HBU0IfS5lL5qyKCf2p44cp/WGQwRulpqh9cYbjr5lCSpNNhybGiw&#10;p21D1Xd5NgoK+3wsZtn77ksWr2W7+H2jen9SajIeNi8gAg3hLr65dzrOn6f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zg2DDAAAA3AAAAA8AAAAAAAAAAAAA&#10;AAAAoQIAAGRycy9kb3ducmV2LnhtbFBLBQYAAAAABAAEAPkAAACRAwAAAAA=&#10;" strokecolor="red" strokeweight="1.5pt">
              <v:stroke dashstyle="dash" endarrow="block"/>
            </v:shape>
            <v:shape id="AutoShape 174" o:spid="_x0000_s1141" type="#_x0000_t32" style="position:absolute;left:4980;top:10281;width:15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8m+8EAAADcAAAADwAAAGRycy9kb3ducmV2LnhtbERPTYvCMBC9L/gfwgje1lSFVatRVCjI&#10;ntwqeB2asa02k9pE7e6vNwuCt3m8z5kvW1OJOzWutKxg0I9AEGdWl5wrOOyTzwkI55E1VpZJwS85&#10;WC46H3OMtX3wD91Tn4sQwi5GBYX3dSylywoy6Pq2Jg7cyTYGfYBNLnWDjxBuKjmMoi9psOTQUGBN&#10;m4KyS3ozChI7PiaDyW57lsk6Lad/35Tvr0r1uu1qBsJT69/il3urw/zRGP6fCR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yb7wQAAANwAAAAPAAAAAAAAAAAAAAAA&#10;AKECAABkcnMvZG93bnJldi54bWxQSwUGAAAAAAQABAD5AAAAjwMAAAAA&#10;" strokecolor="red" strokeweight="1.5pt">
              <v:stroke dashstyle="dash" endarrow="block"/>
            </v:shape>
            <v:shape id="AutoShape 175" o:spid="_x0000_s1142" type="#_x0000_t32" style="position:absolute;left:4980;top:10281;width:0;height:1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f1pcMAAADcAAAADwAAAGRycy9kb3ducmV2LnhtbESPQWvDMAyF74X9B6PBbq2zjpaQ1S1j&#10;Y2zXpvkBIlaTLLEcYjf19uunQ6E3iff03qfdIblBzTSFzrOB51UGirj2tuPGQHX6XOagQkS2OHgm&#10;A78U4LB/WOywsP7KR5rL2CgJ4VCggTbGsdA61C05DCs/Eot29pPDKOvUaDvhVcLdoNdZttUOO5aG&#10;Fkd6b6nuy4szcPnK+ypfd1W56euZU/bxl4YfY54e09srqEgp3s23628r+C9CK8/IBHr/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X9aXDAAAA3AAAAA8AAAAAAAAAAAAA&#10;AAAAoQIAAGRycy9kb3ducmV2LnhtbFBLBQYAAAAABAAEAPkAAACRAwAAAAA=&#10;" strokecolor="red" strokeweight="1.5pt">
              <v:stroke dashstyle="dash" endarrow="block"/>
            </v:shape>
          </v:group>
        </w:pict>
      </w:r>
    </w:p>
    <w:p w:rsidR="00BE5D50" w:rsidRDefault="00BE5D50" w:rsidP="00E26475">
      <w:pPr>
        <w:spacing w:line="312" w:lineRule="auto"/>
      </w:pPr>
    </w:p>
    <w:p w:rsidR="00BE5D50" w:rsidRDefault="00BE5D50" w:rsidP="00E26475">
      <w:pPr>
        <w:spacing w:line="312" w:lineRule="auto"/>
      </w:pPr>
    </w:p>
    <w:p w:rsidR="00BE5D50" w:rsidRDefault="00BE5D50" w:rsidP="00E26475">
      <w:pPr>
        <w:spacing w:line="312" w:lineRule="auto"/>
      </w:pPr>
    </w:p>
    <w:p w:rsidR="00BE5D50" w:rsidRDefault="00BE5D50" w:rsidP="00E26475">
      <w:pPr>
        <w:spacing w:line="312" w:lineRule="auto"/>
      </w:pPr>
    </w:p>
    <w:p w:rsidR="00BE5D50" w:rsidRDefault="00BE5D50" w:rsidP="00BE5D50"/>
    <w:p w:rsidR="00BE5D50" w:rsidRDefault="00BE5D50" w:rsidP="00BE5D50"/>
    <w:p w:rsidR="00BE5D50" w:rsidRDefault="00BE5D50" w:rsidP="00BE5D50"/>
    <w:p w:rsidR="00BE5D50" w:rsidRDefault="00BE5D50" w:rsidP="00BE5D50"/>
    <w:p w:rsidR="00BE5D50" w:rsidRDefault="00BE5D50" w:rsidP="00BE5D50">
      <w:pPr>
        <w:pStyle w:val="Beschriftung"/>
      </w:pPr>
      <w:r>
        <w:t xml:space="preserve">Abbildung </w:t>
      </w:r>
      <w:r>
        <w:fldChar w:fldCharType="begin"/>
      </w:r>
      <w:r>
        <w:instrText xml:space="preserve"> SEQ Abbildung \* ARABIC </w:instrText>
      </w:r>
      <w:r>
        <w:fldChar w:fldCharType="separate"/>
      </w:r>
      <w:r w:rsidR="00400699">
        <w:t>8</w:t>
      </w:r>
      <w:r>
        <w:fldChar w:fldCharType="end"/>
      </w:r>
      <w:r>
        <w:t xml:space="preserve">: </w:t>
      </w:r>
      <w:bookmarkStart w:id="39" w:name="_Toc66720588"/>
      <w:r>
        <w:t>Programmablauf mit Schleife</w:t>
      </w:r>
      <w:bookmarkEnd w:id="39"/>
    </w:p>
    <w:p w:rsidR="008E3FD9" w:rsidRPr="00F863EB" w:rsidRDefault="008E3FD9" w:rsidP="00F863EB"/>
    <w:p w:rsidR="00BC2AE6" w:rsidRPr="00F3158C" w:rsidRDefault="00BC2AE6" w:rsidP="00F3158C">
      <w:pPr>
        <w:rPr>
          <w:rStyle w:val="Fett"/>
        </w:rPr>
      </w:pPr>
      <w:r w:rsidRPr="00F3158C">
        <w:rPr>
          <w:rStyle w:val="Fett"/>
        </w:rPr>
        <w:t>Lösung Aufgabe 3: Programmablauf (Routine) mit Schleife</w:t>
      </w:r>
    </w:p>
    <w:p w:rsidR="00BC2AE6" w:rsidRPr="00BC2AE6" w:rsidRDefault="00BC2AE6" w:rsidP="00BC2AE6">
      <w:r w:rsidRPr="00BC2AE6">
        <w:t>Start neben</w:t>
      </w:r>
      <w:r>
        <w:t xml:space="preserve"> dem</w:t>
      </w:r>
      <w:r w:rsidRPr="00BC2AE6">
        <w:t xml:space="preserve"> Tisch, Ausrichtung parallel zur Tischkante</w:t>
      </w:r>
      <w:r>
        <w:t>:</w:t>
      </w:r>
    </w:p>
    <w:tbl>
      <w:tblPr>
        <w:tblW w:w="4219" w:type="dxa"/>
        <w:tblLook w:val="04A0" w:firstRow="1" w:lastRow="0" w:firstColumn="1" w:lastColumn="0" w:noHBand="0" w:noVBand="1"/>
      </w:tblPr>
      <w:tblGrid>
        <w:gridCol w:w="4219"/>
      </w:tblGrid>
      <w:tr w:rsidR="00BC2AE6" w:rsidRPr="00BC2AE6" w:rsidTr="00CA50ED">
        <w:trPr>
          <w:trHeight w:val="325"/>
        </w:trPr>
        <w:tc>
          <w:tcPr>
            <w:tcW w:w="4219" w:type="dxa"/>
          </w:tcPr>
          <w:p w:rsidR="00BC2AE6" w:rsidRPr="00BC2AE6" w:rsidRDefault="00BC2AE6" w:rsidP="00BC2AE6">
            <w:pPr>
              <w:spacing w:after="45"/>
              <w:rPr>
                <w:szCs w:val="20"/>
              </w:rPr>
            </w:pPr>
            <w:r w:rsidRPr="00BC2AE6">
              <w:rPr>
                <w:b/>
                <w:szCs w:val="20"/>
                <w:shd w:val="clear" w:color="auto" w:fill="FFC000"/>
              </w:rPr>
              <w:t>Wiederhole Schleife</w:t>
            </w:r>
            <w:r w:rsidR="00A24174">
              <w:rPr>
                <w:b/>
                <w:szCs w:val="20"/>
                <w:shd w:val="clear" w:color="auto" w:fill="FFC000"/>
              </w:rPr>
              <w:t xml:space="preserve"> </w:t>
            </w:r>
            <w:r w:rsidR="00A24174" w:rsidRPr="00BC2AE6">
              <w:rPr>
                <w:b/>
                <w:szCs w:val="20"/>
                <w:shd w:val="clear" w:color="auto" w:fill="FFC000"/>
              </w:rPr>
              <w:t xml:space="preserve">4 </w:t>
            </w:r>
            <w:r w:rsidR="00A24174">
              <w:rPr>
                <w:b/>
                <w:szCs w:val="20"/>
                <w:shd w:val="clear" w:color="auto" w:fill="FFC000"/>
              </w:rPr>
              <w:t>m</w:t>
            </w:r>
            <w:r w:rsidR="00A24174" w:rsidRPr="00BC2AE6">
              <w:rPr>
                <w:b/>
                <w:szCs w:val="20"/>
                <w:shd w:val="clear" w:color="auto" w:fill="FFC000"/>
              </w:rPr>
              <w:t>al</w:t>
            </w:r>
          </w:p>
        </w:tc>
      </w:tr>
      <w:tr w:rsidR="00BC2AE6" w:rsidRPr="00BC2AE6" w:rsidTr="00CA50ED">
        <w:trPr>
          <w:trHeight w:val="325"/>
        </w:trPr>
        <w:tc>
          <w:tcPr>
            <w:tcW w:w="4219" w:type="dxa"/>
          </w:tcPr>
          <w:p w:rsidR="00BC2AE6" w:rsidRPr="00BC2AE6" w:rsidRDefault="00BC2AE6" w:rsidP="00BC2AE6">
            <w:pPr>
              <w:keepNext/>
              <w:spacing w:after="45"/>
              <w:rPr>
                <w:szCs w:val="20"/>
              </w:rPr>
            </w:pPr>
            <w:r w:rsidRPr="008F3D31">
              <w:rPr>
                <w:szCs w:val="20"/>
                <w:highlight w:val="magenta"/>
              </w:rPr>
              <w:t xml:space="preserve">Gehe </w:t>
            </w:r>
            <w:r w:rsidRPr="008F3D31">
              <w:rPr>
                <w:highlight w:val="magenta"/>
                <w:shd w:val="clear" w:color="auto" w:fill="FFC000"/>
              </w:rPr>
              <w:t>3 Schritte</w:t>
            </w:r>
          </w:p>
        </w:tc>
      </w:tr>
      <w:tr w:rsidR="008F3D31" w:rsidRPr="00BC2AE6" w:rsidTr="00CA50ED">
        <w:trPr>
          <w:trHeight w:val="325"/>
        </w:trPr>
        <w:tc>
          <w:tcPr>
            <w:tcW w:w="4219" w:type="dxa"/>
          </w:tcPr>
          <w:p w:rsidR="008F3D31" w:rsidRPr="00BC2AE6" w:rsidRDefault="008F3D31" w:rsidP="008F3D31">
            <w:pPr>
              <w:keepNext/>
              <w:spacing w:after="45"/>
              <w:rPr>
                <w:szCs w:val="20"/>
              </w:rPr>
            </w:pPr>
            <w:r w:rsidRPr="00DB7910">
              <w:rPr>
                <w:shd w:val="clear" w:color="auto" w:fill="93E3FF"/>
              </w:rPr>
              <w:t>Drehe links</w:t>
            </w:r>
            <w:r w:rsidRPr="00BC2AE6">
              <w:rPr>
                <w:szCs w:val="20"/>
              </w:rPr>
              <w:t xml:space="preserve"> </w:t>
            </w:r>
          </w:p>
        </w:tc>
      </w:tr>
      <w:tr w:rsidR="00BC2AE6" w:rsidRPr="00BC2AE6" w:rsidTr="00CA50ED">
        <w:trPr>
          <w:trHeight w:val="325"/>
        </w:trPr>
        <w:tc>
          <w:tcPr>
            <w:tcW w:w="4219" w:type="dxa"/>
          </w:tcPr>
          <w:p w:rsidR="00BC2AE6" w:rsidRPr="00BC2AE6" w:rsidRDefault="008F3D31" w:rsidP="00BC2AE6">
            <w:pPr>
              <w:keepNext/>
              <w:spacing w:after="45"/>
              <w:rPr>
                <w:szCs w:val="20"/>
              </w:rPr>
            </w:pPr>
            <w:r>
              <w:rPr>
                <w:shd w:val="clear" w:color="auto" w:fill="FFC000"/>
              </w:rPr>
              <w:t>Warte bis Winkel &gt;</w:t>
            </w:r>
            <w:r w:rsidR="00BC2AE6" w:rsidRPr="00BC2AE6">
              <w:rPr>
                <w:shd w:val="clear" w:color="auto" w:fill="FFC000"/>
              </w:rPr>
              <w:t>90 Grad</w:t>
            </w:r>
          </w:p>
        </w:tc>
      </w:tr>
      <w:tr w:rsidR="00BC2AE6" w:rsidRPr="00BC2AE6" w:rsidTr="00CA50ED">
        <w:trPr>
          <w:trHeight w:val="325"/>
        </w:trPr>
        <w:tc>
          <w:tcPr>
            <w:tcW w:w="4219" w:type="dxa"/>
          </w:tcPr>
          <w:p w:rsidR="00BC2AE6" w:rsidRPr="00BC2AE6" w:rsidRDefault="00A24174" w:rsidP="002331C2">
            <w:pPr>
              <w:keepNext/>
              <w:spacing w:after="45"/>
              <w:rPr>
                <w:szCs w:val="20"/>
              </w:rPr>
            </w:pPr>
            <w:r>
              <w:rPr>
                <w:b/>
                <w:szCs w:val="20"/>
                <w:shd w:val="clear" w:color="auto" w:fill="FFC000"/>
              </w:rPr>
              <w:t>Ende Schleife</w:t>
            </w:r>
          </w:p>
        </w:tc>
      </w:tr>
    </w:tbl>
    <w:p w:rsidR="00BC2AE6" w:rsidRPr="00BC2AE6" w:rsidRDefault="007F50C4" w:rsidP="00BC2AE6">
      <w:r>
        <w:rPr>
          <w:noProof/>
        </w:rPr>
        <w:pict>
          <v:roundrect id="AutoShape 177" o:spid="_x0000_s1158" style="position:absolute;margin-left:-8.15pt;margin-top:16.5pt;width:484.45pt;height:80.75pt;z-index:31;visibility:visible;mso-wrap-style:square;mso-width-percent:0;mso-wrap-distance-left:9pt;mso-wrap-distance-top:0;mso-wrap-distance-right:9pt;mso-wrap-distance-bottom:0;mso-position-horizontal-relative:text;mso-position-vertical-relative:text;mso-width-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" filled="f" fillcolor="#4f81bd" strokecolor="#243f60" strokeweight="2pt">
            <v:fill opacity="32896f"/>
          </v:roundrect>
        </w:pict>
      </w:r>
    </w:p>
    <w:p w:rsidR="00BC2AE6" w:rsidRDefault="00BC2AE6" w:rsidP="00BC2AE6">
      <w:r w:rsidRPr="00BC2AE6">
        <w:rPr>
          <w:b/>
        </w:rPr>
        <w:t xml:space="preserve">Merke: </w:t>
      </w:r>
      <w:r w:rsidRPr="00BC2AE6">
        <w:t>Befehle, die mehrfach wiederholt werden müssen, können in einer Schleife programmiert werden. Die Befehle werden so oft wiederholt, bis eine Bedingung erreicht ist. Die Bedingung definiert</w:t>
      </w:r>
      <w:r w:rsidR="002331C2">
        <w:t>,</w:t>
      </w:r>
      <w:r w:rsidRPr="00BC2AE6">
        <w:t xml:space="preserve"> ob die Befehlssequenz erneut durchgeführt wird oder ob der sequentielle Programmablauf fortgesetzt wird.</w:t>
      </w:r>
    </w:p>
    <w:p w:rsidR="00AD7AC9" w:rsidRPr="00BC2AE6" w:rsidRDefault="00AD7AC9" w:rsidP="00BC2AE6"/>
    <w:p w:rsidR="00BC2AE6" w:rsidRPr="00F3158C" w:rsidRDefault="00BC2AE6" w:rsidP="00F3158C">
      <w:pPr>
        <w:spacing w:before="120"/>
        <w:rPr>
          <w:rStyle w:val="Fett"/>
        </w:rPr>
      </w:pPr>
      <w:r w:rsidRPr="00F3158C">
        <w:rPr>
          <w:rStyle w:val="Fett"/>
        </w:rPr>
        <w:t>Erkenntnis</w:t>
      </w:r>
    </w:p>
    <w:p w:rsidR="00BC2AE6" w:rsidRPr="00BC2AE6" w:rsidRDefault="00BC2AE6" w:rsidP="00BC2AE6">
      <w:r w:rsidRPr="00BC2AE6">
        <w:t xml:space="preserve">Ein Programm kann erheblich verkürzt werden, wenn man immer wiederkehrende Befehlsfolgen zusammenfasst und diese in einer </w:t>
      </w:r>
      <w:r w:rsidRPr="00BC2AE6">
        <w:rPr>
          <w:b/>
        </w:rPr>
        <w:t>Schleife</w:t>
      </w:r>
      <w:r w:rsidRPr="00BC2AE6">
        <w:t xml:space="preserve"> so oft wie erwünscht wiederholt. In diesem Beispiel wird die Folge nach der ersten Ausführung noch 3 </w:t>
      </w:r>
      <w:r w:rsidR="002331C2">
        <w:t>m</w:t>
      </w:r>
      <w:r w:rsidRPr="00BC2AE6">
        <w:t xml:space="preserve">al wiederholt. </w:t>
      </w:r>
    </w:p>
    <w:p w:rsidR="00BC2AE6" w:rsidRPr="00BC2AE6" w:rsidRDefault="00BC2AE6" w:rsidP="00BC2AE6">
      <w:r w:rsidRPr="00BC2AE6">
        <w:t>Bei einer Schleife muss auch immer eine Bedingung angegeben werden, also festgelegt werden</w:t>
      </w:r>
      <w:r w:rsidR="002331C2">
        <w:t>, wie oft</w:t>
      </w:r>
      <w:r w:rsidRPr="00BC2AE6">
        <w:t xml:space="preserve"> oder wie lange eine Schleife wiederholt werden soll.</w:t>
      </w:r>
    </w:p>
    <w:p w:rsidR="00BC2AE6" w:rsidRPr="00BC2AE6" w:rsidRDefault="00BC2AE6" w:rsidP="00BC2AE6"/>
    <w:p w:rsidR="00BC2AE6" w:rsidRPr="00BC2AE6" w:rsidRDefault="00BC2AE6" w:rsidP="00426601">
      <w:pPr>
        <w:pStyle w:val="berschrift2"/>
      </w:pPr>
      <w:r w:rsidRPr="00BC2AE6">
        <w:br w:type="page"/>
      </w:r>
      <w:bookmarkStart w:id="40" w:name="_Toc435457782"/>
      <w:bookmarkStart w:id="41" w:name="_Toc66720508"/>
      <w:r w:rsidRPr="00BC2AE6">
        <w:t>Aufgabe 4</w:t>
      </w:r>
      <w:r w:rsidR="002331C2">
        <w:t xml:space="preserve"> -</w:t>
      </w:r>
      <w:r w:rsidRPr="00BC2AE6">
        <w:t xml:space="preserve"> Programmverzweigungen</w:t>
      </w:r>
      <w:bookmarkEnd w:id="40"/>
      <w:bookmarkEnd w:id="41"/>
    </w:p>
    <w:p w:rsidR="000B77F5" w:rsidRDefault="00BC2AE6" w:rsidP="00131D3D">
      <w:pPr>
        <w:jc w:val="both"/>
      </w:pPr>
      <w:r w:rsidRPr="00BC2AE6">
        <w:rPr>
          <w:b/>
        </w:rPr>
        <w:t>Motivation</w:t>
      </w:r>
      <w:r>
        <w:t xml:space="preserve">: </w:t>
      </w:r>
      <w:r w:rsidRPr="00BC2AE6">
        <w:t xml:space="preserve">Ein Roboter wird etwas intelligenter, wenn er situationsgerecht reagieren kann. Was heisst ‚situationsgerecht‘ für einen Roboter? Die Situation kann der Roboter </w:t>
      </w:r>
      <w:r w:rsidR="000B77F5">
        <w:t xml:space="preserve">lediglich </w:t>
      </w:r>
      <w:r w:rsidRPr="00BC2AE6">
        <w:t xml:space="preserve">mit </w:t>
      </w:r>
      <w:r w:rsidR="000B77F5">
        <w:t xml:space="preserve">Hilfe seiner </w:t>
      </w:r>
      <w:r w:rsidRPr="00BC2AE6">
        <w:t xml:space="preserve">Sensoren </w:t>
      </w:r>
      <w:r w:rsidR="000B77F5">
        <w:t>erfassen</w:t>
      </w:r>
      <w:r w:rsidRPr="00BC2AE6">
        <w:t xml:space="preserve">. Je nach Wert des Sensors, d.h. ob er z.B. grün, blau oder gelb misst, kann er etwas </w:t>
      </w:r>
      <w:r w:rsidR="005A0320" w:rsidRPr="00BC2AE6">
        <w:t>Anderes</w:t>
      </w:r>
      <w:r w:rsidRPr="00BC2AE6">
        <w:t xml:space="preserve"> durchführen. So können z.B. Würfel nach Farben sortiert werden. Oft braucht man nur binäre Verzweigungen, also die Möglichkeit zwischen 2 Wegen auszuwählen. Damit man Bedingungen auch kombinieren kann, d.h. um </w:t>
      </w:r>
      <w:r w:rsidR="002331C2">
        <w:t>das</w:t>
      </w:r>
      <w:r w:rsidRPr="00BC2AE6">
        <w:t xml:space="preserve"> Rechnen mit logischen Ausdrücken zu erleichtern, ist ein wesentlicher Abstraktionsschritt nötig: nämlich von der Bedingung zur Aussagenlogik.</w:t>
      </w:r>
    </w:p>
    <w:p w:rsidR="00BC2AE6" w:rsidRPr="00BC2AE6" w:rsidRDefault="002331C2" w:rsidP="00131D3D">
      <w:pPr>
        <w:jc w:val="both"/>
      </w:pPr>
      <w:r>
        <w:t>An einem Beispiel erläutert: D</w:t>
      </w:r>
      <w:r w:rsidR="00BC2AE6" w:rsidRPr="00BC2AE6">
        <w:t xml:space="preserve">en Satz </w:t>
      </w:r>
      <w:r w:rsidR="000B77F5">
        <w:t>"</w:t>
      </w:r>
      <w:r w:rsidR="00BC2AE6" w:rsidRPr="00BC2AE6">
        <w:t xml:space="preserve">wenn die Sonne scheint und die Arbeit fertig ist, dann </w:t>
      </w:r>
      <w:r w:rsidR="000B77F5">
        <w:t>gehe ich spazieren"</w:t>
      </w:r>
      <w:r w:rsidR="00BC2AE6" w:rsidRPr="00BC2AE6">
        <w:t xml:space="preserve"> würde kaum jemand </w:t>
      </w:r>
      <w:r w:rsidR="000B77F5">
        <w:t>wie folgt</w:t>
      </w:r>
      <w:r w:rsidR="00BC2AE6" w:rsidRPr="00BC2AE6">
        <w:t xml:space="preserve"> formulieren: </w:t>
      </w:r>
      <w:r w:rsidR="000B77F5">
        <w:t>"</w:t>
      </w:r>
      <w:r w:rsidR="00BC2AE6" w:rsidRPr="00BC2AE6">
        <w:t>wenn die Aussage „die Sonne scheint“ wahr ist UND die Aussage „die Arbeit ist fertig“ wa</w:t>
      </w:r>
      <w:r w:rsidR="000B77F5">
        <w:t>hr ist, dann gehe ich spazieren"</w:t>
      </w:r>
      <w:r w:rsidR="00BC2AE6" w:rsidRPr="00BC2AE6">
        <w:t xml:space="preserve">. </w:t>
      </w:r>
      <w:r w:rsidR="000B77F5">
        <w:t>A</w:t>
      </w:r>
      <w:r w:rsidR="00BC2AE6" w:rsidRPr="00BC2AE6">
        <w:t xml:space="preserve">ber genau so </w:t>
      </w:r>
      <w:r w:rsidR="000B77F5">
        <w:t xml:space="preserve">wird </w:t>
      </w:r>
      <w:r w:rsidR="00BC2AE6" w:rsidRPr="00BC2AE6">
        <w:t xml:space="preserve">programmiert und berechnet. Die logische Verknüpfung der beiden Bedingungen mit dem UND verrechnet nur die Wahrheitswerte (ob wahr oder falsch) der beiden Aussagen. Zudem muss man für die Programmierung an alle Eventualitäten denken. Man muss darum auch festlegen, was man macht, wenn die Aussage „die Sonne scheint“ falsch ist. </w:t>
      </w:r>
    </w:p>
    <w:p w:rsidR="00BC2AE6" w:rsidRPr="00BC2AE6" w:rsidRDefault="00BC2AE6" w:rsidP="00131D3D">
      <w:pPr>
        <w:jc w:val="both"/>
      </w:pPr>
      <w:r w:rsidRPr="000B77F5">
        <w:rPr>
          <w:b/>
        </w:rPr>
        <w:t>Die wichtige, nicht allen SuS klare Abstraktion ist also, dass Bedingungen als Aussagen formuliert werden, die wahr oder falsch sein können</w:t>
      </w:r>
      <w:r w:rsidRPr="00BC2AE6">
        <w:t xml:space="preserve">. Bei der Programmierung formuliert man Aussagen </w:t>
      </w:r>
      <w:r w:rsidR="000B77F5">
        <w:t>(</w:t>
      </w:r>
      <w:r w:rsidRPr="00BC2AE6">
        <w:t>und programmiert</w:t>
      </w:r>
      <w:r w:rsidR="000B77F5">
        <w:t>)</w:t>
      </w:r>
      <w:r w:rsidRPr="00BC2AE6">
        <w:t xml:space="preserve"> </w:t>
      </w:r>
      <w:r w:rsidR="000B77F5">
        <w:t>nach der Logik</w:t>
      </w:r>
      <w:r w:rsidRPr="00BC2AE6">
        <w:t>, was gemacht werden soll, wenn die Aussage wahr ist und was gemacht werden soll, wenn die Aussage falsch ist.</w:t>
      </w:r>
    </w:p>
    <w:p w:rsidR="00BC2AE6" w:rsidRPr="00BC2AE6" w:rsidRDefault="000B77F5" w:rsidP="00131D3D">
      <w:pPr>
        <w:jc w:val="both"/>
      </w:pPr>
      <w:r>
        <w:rPr>
          <w:b/>
        </w:rPr>
        <w:t xml:space="preserve">Ablauf: </w:t>
      </w:r>
      <w:r w:rsidRPr="000B77F5">
        <w:t>Durchführung</w:t>
      </w:r>
      <w:r>
        <w:t xml:space="preserve"> der Aufgabe gemäss </w:t>
      </w:r>
      <w:r w:rsidRPr="008E3FD9">
        <w:t>Abbildung</w:t>
      </w:r>
      <w:r>
        <w:t xml:space="preserve">, sowie </w:t>
      </w:r>
      <w:r w:rsidRPr="001A4CA7">
        <w:rPr>
          <w:i/>
        </w:rPr>
        <w:t>Aufgaben_Robotersprache.ppx</w:t>
      </w:r>
      <w:r>
        <w:t xml:space="preserve">. </w:t>
      </w:r>
      <w:r w:rsidR="00BC2AE6" w:rsidRPr="00BC2AE6">
        <w:t>Mit Hilfe des Lichtsensors (der Augen) kann der Roboter z.B. hell (100%) und dunkel (0%) unterscheiden und den weiteren Programmablau</w:t>
      </w:r>
      <w:r w:rsidR="002331C2">
        <w:t>f davon abhängig machen. Legen S</w:t>
      </w:r>
      <w:r w:rsidR="00BC2AE6" w:rsidRPr="00BC2AE6">
        <w:t>ie für diese Aufgabe im Zielbereich abwechselnd ein weisses oder schwarzes Blatt Papier hin. Der Roboter soll bei weiss nach links abbiegen und bei schwarz nach rechts und noch eine gegeben</w:t>
      </w:r>
      <w:r w:rsidR="005A0320">
        <w:t>e</w:t>
      </w:r>
      <w:r w:rsidR="00BC2AE6" w:rsidRPr="00BC2AE6">
        <w:t xml:space="preserve"> Distanz fahren.</w:t>
      </w:r>
    </w:p>
    <w:p w:rsidR="00BC2AE6" w:rsidRDefault="007F50C4" w:rsidP="00BC2AE6">
      <w:r>
        <w:pict>
          <v:group id="Group 184" o:spid="_x0000_s1143" style="width:411.85pt;height:206.35pt;mso-position-horizontal-relative:char;mso-position-vertical-relative:line" coordorigin="1454,4847" coordsize="8235,4125">
            <v:rect id="Rectangle 31" o:spid="_x0000_s1144" style="position:absolute;left:1454;top:4847;width:8235;height:4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pcS8MA&#10;AADcAAAADwAAAGRycy9kb3ducmV2LnhtbERPTWvCQBC9F/wPywi9lLpR22JTV5GgUD3Z6MXbkJ0m&#10;odnZmNlq/PfdQqG3ebzPmS9716gLdVJ7NjAeJaCIC29rLg0cD5vHGSgJyBYbz2TgRgLLxeBujqn1&#10;V/6gSx5KFUNYUjRQhdCmWktRkUMZ+ZY4cp++cxgi7EptO7zGcNfoSZK8aIc1x4YKW8oqKr7yb2cA&#10;3bZ82p5fd7kcZf18eMj2csqMuR/2qzdQgfrwL/5zv9s4P5nC7zPxAr3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pcS8MAAADcAAAADwAAAAAAAAAAAAAAAACYAgAAZHJzL2Rv&#10;d25yZXYueG1sUEsFBgAAAAAEAAQA9QAAAIgDAAAAAA==&#10;" strokeweight="2.25pt"/>
            <v:rect id="Rectangle 32" o:spid="_x0000_s1145" style="position:absolute;left:3169;top:7517;width:850;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818AA&#10;AADcAAAADwAAAGRycy9kb3ducmV2LnhtbERPTWsCMRC9C/6HMEJvmigqZWsUEay9urqH3obNdHd1&#10;M1mTVLf/vhEKvc3jfc5q09tW3MmHxrGG6USBIC6dabjScD7tx68gQkQ22DomDT8UYLMeDlaYGffg&#10;I93zWIkUwiFDDXWMXSZlKGuyGCauI07cl/MWY4K+ksbjI4XbVs6UWkqLDaeGGjva1VRe82+roTDN&#10;u5x9HhcHW6ib79Tugi7X+mXUb99AROrjv/jP/WHSfDWH5zPpAr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B818AAAADcAAAADwAAAAAAAAAAAAAAAACYAgAAZHJzL2Rvd25y&#10;ZXYueG1sUEsFBgAAAAAEAAQA9QAAAIUDAAAAAA==&#10;" strokecolor="#c90" strokeweight="2.25pt">
              <v:textbox style="mso-next-textbox:#Rectangle 32">
                <w:txbxContent>
                  <w:p w:rsidR="00A24174" w:rsidRDefault="00A24174" w:rsidP="00BC2AE6">
                    <w:pPr>
                      <w:jc w:val="center"/>
                    </w:pPr>
                    <w:r>
                      <w:t>Start</w:t>
                    </w:r>
                  </w:p>
                </w:txbxContent>
              </v:textbox>
            </v:rect>
            <v:rect id="Rectangle 34" o:spid="_x0000_s1146" alt="Diagonal weit nach unten" style="position:absolute;left:3169;top:5447;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ycMA&#10;AADcAAAADwAAAGRycy9kb3ducmV2LnhtbERPS2sCMRC+F/wPYQQvRbP1kJbVKFIQfJyqRTwOm+nu&#10;0s1kTaKu/vpGEHqbj+8503lnG3EhH2rHGt5GGQjiwpmaSw3f++XwA0SIyAYbx6ThRgHms97LFHPj&#10;rvxFl10sRQrhkKOGKsY2lzIUFVkMI9cSJ+7HeYsxQV9K4/Gawm0jx1mmpMWaU0OFLX1WVPzuzlZD&#10;Mz4dNtKH010tb6/quN0s1FppPeh3iwmISF38Fz/dK5PmZ+/weCZd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ycMAAADcAAAADwAAAAAAAAAAAAAAAACYAgAAZHJzL2Rv&#10;d25yZXYueG1sUEsFBgAAAAAEAAQA9QAAAIgDAAAAAA==&#10;" fillcolor="#c90" strokecolor="#c90" strokeweight="2.25pt">
              <v:fill r:id="rId32" o:title="" type="pattern"/>
              <v:textbox style="mso-next-textbox:#Rectangle 34">
                <w:txbxContent>
                  <w:p w:rsidR="00A24174" w:rsidRDefault="00A24174" w:rsidP="00BC2AE6">
                    <w:pPr>
                      <w:jc w:val="center"/>
                    </w:pPr>
                    <w:r>
                      <w:t>Tisch</w:t>
                    </w:r>
                  </w:p>
                </w:txbxContent>
              </v:textbox>
            </v:rect>
            <v:shape id="Text Box 35" o:spid="_x0000_s1147" type="#_x0000_t202" style="position:absolute;left:2544;top:8310;width:291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oLMUA&#10;AADcAAAADwAAAGRycy9kb3ducmV2LnhtbESPQWvCQBCF70L/wzJCb2bXCiJpVmkLglgKNXrwOM2O&#10;STA7G7JbTf9951DobYb35r1vis3oO3WjIbaBLcwzA4q4Cq7l2sLpuJ2tQMWE7LALTBZ+KMJm/TAp&#10;MHfhzge6lalWEsIxRwtNSn2udawa8hiz0BOLdgmDxyTrUGs34F3CfaefjFlqjy1LQ4M9vTVUXctv&#10;b2FXd9tzad6/Pl+PMeAH7hd4Wlr7OB1fnkElGtO/+e965wTfCK08IxPo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qgsxQAAANwAAAAPAAAAAAAAAAAAAAAAAJgCAABkcnMv&#10;ZG93bnJldi54bWxQSwUGAAAAAAQABAD1AAAAigMAAAAA&#10;" filled="f" stroked="f" strokecolor="#c90">
              <v:textbox style="mso-next-textbox:#Text Box 35">
                <w:txbxContent>
                  <w:p w:rsidR="00A24174" w:rsidRDefault="00A24174" w:rsidP="00BC2AE6">
                    <w:r>
                      <w:t>mögliche Lösung</w:t>
                    </w:r>
                  </w:p>
                </w:txbxContent>
              </v:textbox>
            </v:shape>
            <v:rect id="Rectangle 36" o:spid="_x0000_s1148" alt="Diagonal weit nach unten" style="position:absolute;left:5039;top:6688;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KlIMMA&#10;AADcAAAADwAAAGRycy9kb3ducmV2LnhtbERPS2sCMRC+F/wPYQQvRbP1ENrVKFIQfJyqRTwOm+nu&#10;0s1kTaKu/vpGEHqbj+8503lnG3EhH2rHGt5GGQjiwpmaSw3f++XwHUSIyAYbx6ThRgHms97LFHPj&#10;rvxFl10sRQrhkKOGKsY2lzIUFVkMI9cSJ+7HeYsxQV9K4/Gawm0jx1mmpMWaU0OFLX1WVPzuzlZD&#10;Mz4dNtKH010tb6/quN0s1FppPeh3iwmISF38Fz/dK5PmZx/weCZd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KlIMMAAADcAAAADwAAAAAAAAAAAAAAAACYAgAAZHJzL2Rv&#10;d25yZXYueG1sUEsFBgAAAAAEAAQA9QAAAIgDAAAAAA==&#10;" fillcolor="#c90" strokecolor="#c90" strokeweight="2.25pt">
              <v:fill r:id="rId32" o:title="" type="pattern"/>
              <v:textbox style="mso-next-textbox:#Rectangle 36">
                <w:txbxContent>
                  <w:p w:rsidR="00A24174" w:rsidRDefault="00A24174" w:rsidP="00BC2AE6">
                    <w:pPr>
                      <w:jc w:val="center"/>
                    </w:pPr>
                    <w:r>
                      <w:t>Tisch</w:t>
                    </w:r>
                  </w:p>
                </w:txbxContent>
              </v:textbox>
            </v:rect>
            <v:rect id="Rectangle 37" o:spid="_x0000_s1149" alt="Diagonal weit nach unten" style="position:absolute;left:5014;top:7802;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aYMYA&#10;AADcAAAADwAAAGRycy9kb3ducmV2LnhtbESPQWsCMRCF7wX/QxjBS9GsHkLZGkUKQrWn2lJ6HDbj&#10;7tLNZE1SXfvrOwfB2wzvzXvfLNeD79SZYmoDW5jPClDEVXAt1xY+P7bTJ1ApIzvsApOFKyVYr0YP&#10;SyxduPA7nQ+5VhLCqUQLTc59qXWqGvKYZqEnFu0Yoscsa6y1i3iRcN/pRVEY7bFlaWiwp5eGqp/D&#10;r7fQLU5fex3T6c9sr4/m+22/MTtj7WQ8bJ5BZRry3Xy7fnWCPxd8eUY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GaYMYAAADcAAAADwAAAAAAAAAAAAAAAACYAgAAZHJz&#10;L2Rvd25yZXYueG1sUEsFBgAAAAAEAAQA9QAAAIsDAAAAAA==&#10;" fillcolor="#c90" strokecolor="#c90" strokeweight="2.25pt">
              <v:fill r:id="rId32" o:title="" type="pattern"/>
              <v:textbox style="mso-next-textbox:#Rectangle 37">
                <w:txbxContent>
                  <w:p w:rsidR="00A24174" w:rsidRDefault="00A24174" w:rsidP="00BC2AE6">
                    <w:pPr>
                      <w:jc w:val="center"/>
                    </w:pPr>
                    <w:r>
                      <w:t>Tisch</w:t>
                    </w:r>
                  </w:p>
                </w:txbxContent>
              </v:textbox>
            </v:rect>
            <v:rect id="Rectangle 38" o:spid="_x0000_s1150" alt="Diagonal weit nach unten" style="position:absolute;left:6954;top:6688;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jMMA&#10;AADcAAAADwAAAGRycy9kb3ducmV2LnhtbERPS2sCMRC+F/wPYQpeimbdQyirUaQg+DjVingcNtPd&#10;pZvJmkRd++ubguBtPr7nzBa9bcWVfGgca5iMMxDEpTMNVxoOX6vRO4gQkQ22jknDnQIs5oOXGRbG&#10;3fiTrvtYiRTCoUANdYxdIWUoa7IYxq4jTty38xZjgr6SxuMthdtW5lmmpMWGU0ONHX3UVP7sL1ZD&#10;m5+PW+nD+Vet7m/qtNsu1UZpPXztl1MQkfr4FD/ca5PmT3L4fyZd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hjMMAAADcAAAADwAAAAAAAAAAAAAAAACYAgAAZHJzL2Rv&#10;d25yZXYueG1sUEsFBgAAAAAEAAQA9QAAAIgDAAAAAA==&#10;" fillcolor="#c90" strokecolor="#c90" strokeweight="2.25pt">
              <v:fill r:id="rId32" o:title="" type="pattern"/>
              <v:textbox style="mso-next-textbox:#Rectangle 38">
                <w:txbxContent>
                  <w:p w:rsidR="00A24174" w:rsidRDefault="00A24174" w:rsidP="00BC2AE6">
                    <w:pPr>
                      <w:jc w:val="center"/>
                    </w:pPr>
                    <w:r>
                      <w:t>Tisch</w:t>
                    </w:r>
                  </w:p>
                </w:txbxContent>
              </v:textbox>
            </v:rect>
            <v:rect id="Rectangle 39" o:spid="_x0000_s1151" alt="Diagonal weit nach unten" style="position:absolute;left:3169;top:6673;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MEF8MA&#10;AADcAAAADwAAAGRycy9kb3ducmV2LnhtbERPS2sCMRC+C/0PYQpeSs1qIZTVKFIQfJx8UHocNuPu&#10;0s1kTaKu/vpGKHibj+85k1lnG3EhH2rHGoaDDARx4UzNpYbDfvH+CSJEZIONY9JwowCz6Utvgrlx&#10;V97SZRdLkUI45KihirHNpQxFRRbDwLXEiTs6bzEm6EtpPF5TuG3kKMuUtFhzaqiwpa+Kit/d2Wpo&#10;RqfvtfThdFeL25v62aznaqW07r928zGISF18iv/dS5PmDz/g8Uy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MEF8MAAADcAAAADwAAAAAAAAAAAAAAAACYAgAAZHJzL2Rv&#10;d25yZXYueG1sUEsFBgAAAAAEAAQA9QAAAIgDAAAAAA==&#10;" fillcolor="#c90" strokecolor="#c90" strokeweight="2.25pt">
              <v:fill r:id="rId32" o:title="" type="pattern"/>
              <v:textbox style="mso-next-textbox:#Rectangle 39">
                <w:txbxContent>
                  <w:p w:rsidR="00A24174" w:rsidRDefault="00A24174" w:rsidP="00BC2AE6">
                    <w:pPr>
                      <w:jc w:val="center"/>
                    </w:pPr>
                    <w:r>
                      <w:t>Tisch</w:t>
                    </w:r>
                  </w:p>
                </w:txbxContent>
              </v:textbox>
            </v:rect>
            <v:rect id="Rectangle 40" o:spid="_x0000_s1152" alt="Diagonal weit nach unten" style="position:absolute;left:6954;top:5447;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5+MMA&#10;AADcAAAADwAAAGRycy9kb3ducmV2LnhtbERPS2sCMRC+C/0PYQpeSs0qNJTVKFIQfJx8UHocNuPu&#10;0s1kTaKu/vpGKHibj+85k1lnG3EhH2rHGoaDDARx4UzNpYbDfvH+CSJEZIONY9JwowCz6Utvgrlx&#10;V97SZRdLkUI45KihirHNpQxFRRbDwLXEiTs6bzEm6EtpPF5TuG3kKMuUtFhzaqiwpa+Kit/d2Wpo&#10;RqfvtfThdFeL25v62aznaqW07r928zGISF18iv/dS5PmDz/g8Uy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Y5+MMAAADcAAAADwAAAAAAAAAAAAAAAACYAgAAZHJzL2Rv&#10;d25yZXYueG1sUEsFBgAAAAAEAAQA9QAAAIgDAAAAAA==&#10;" fillcolor="#c90" strokecolor="#c90" strokeweight="2.25pt">
              <v:fill r:id="rId32" o:title="" type="pattern"/>
              <v:textbox style="mso-next-textbox:#Rectangle 40">
                <w:txbxContent>
                  <w:p w:rsidR="00A24174" w:rsidRDefault="00A24174" w:rsidP="00BC2AE6">
                    <w:pPr>
                      <w:jc w:val="center"/>
                    </w:pPr>
                    <w:r>
                      <w:t>Tisch</w:t>
                    </w:r>
                  </w:p>
                </w:txbxContent>
              </v:textbox>
            </v:rect>
            <v:rect id="Rectangle 41" o:spid="_x0000_s1153" alt="Diagonal weit nach unten" style="position:absolute;left:5014;top:5447;width:146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Snj8IA&#10;AADcAAAADwAAAGRycy9kb3ducmV2LnhtbERPTWsCMRC9C/6HMAUvUrN6CGW7UaQgWD1ppfQ4bMbd&#10;xc1kTVJd++sbQfA2j/c5xaK3rbiQD41jDdNJBoK4dKbhSsPha/X6BiJEZIOtY9JwowCL+XBQYG7c&#10;lXd02cdKpBAOOWqoY+xyKUNZk8UwcR1x4o7OW4wJ+koaj9cUbls5yzIlLTacGmrs6KOm8rT/tRra&#10;2fl7I304/6nVbax+tpul+lRaj1765TuISH18ih/utUnzpwruz6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dKePwgAAANwAAAAPAAAAAAAAAAAAAAAAAJgCAABkcnMvZG93&#10;bnJldi54bWxQSwUGAAAAAAQABAD1AAAAhwMAAAAA&#10;" fillcolor="#c90" strokecolor="#c90" strokeweight="2.25pt">
              <v:fill r:id="rId32" o:title="" type="pattern"/>
              <v:textbox style="mso-next-textbox:#Rectangle 41">
                <w:txbxContent>
                  <w:p w:rsidR="00A24174" w:rsidRDefault="00A24174" w:rsidP="00BC2AE6">
                    <w:pPr>
                      <w:jc w:val="center"/>
                    </w:pPr>
                    <w:r>
                      <w:t>Tisch</w:t>
                    </w:r>
                  </w:p>
                </w:txbxContent>
              </v:textbox>
            </v:rect>
            <v:shape id="AutoShape 183" o:spid="_x0000_s1154" type="#_x0000_t32" style="position:absolute;left:4151;top:7577;width: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RMor8AAADcAAAADwAAAGRycy9kb3ducmV2LnhtbERPzYrCMBC+C75DGMGLaKoH0WoUEVb3&#10;4qHuPsDQjG0xmdQmq/HtzYLgbT6+31lvozXiTp1vHCuYTjIQxKXTDVcKfn++xgsQPiBrNI5JwZM8&#10;bDf93hpz7R5c0P0cKpFC2OeooA6hzaX0ZU0W/cS1xIm7uM5iSLCrpO7wkcKtkbMsm0uLDaeGGlva&#10;11Rez39WwTyMvOHbwhfl7nY6jEwR6RiVGg7ibgUiUAwf8dv9rdP86RL+n0kXyM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TRMor8AAADcAAAADwAAAAAAAAAAAAAAAACh&#10;AgAAZHJzL2Rvd25yZXYueG1sUEsFBgAAAAAEAAQA+QAAAI0DAAAAAA==&#10;" strokecolor="red" strokeweight="1.5pt">
              <v:stroke dashstyle="1 1" endarrow="block"/>
            </v:shape>
            <v:rect id="Rectangle 32" o:spid="_x0000_s1155" style="position:absolute;left:4739;top:7427;width: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xu6cUA&#10;AADcAAAADwAAAGRycy9kb3ducmV2LnhtbESPQWsCMRSE74L/ITyht5qsxWJXoyxCSyuIaEXw9ti8&#10;7i7dvCxJqtt/bwoFj8PMfMMsVr1txYV8aBxryMYKBHHpTMOVhuPn6+MMRIjIBlvHpOGXAqyWw8EC&#10;c+OuvKfLIVYiQTjkqKGOsculDGVNFsPYdcTJ+3LeYkzSV9J4vCa4beVEqWdpseG0UGNH65rK78OP&#10;1eBnH2q93UxPb8V5ui1UtnshKbV+GPXFHESkPt7D/+13o2GSPcHfmX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HG7pxQAAANwAAAAPAAAAAAAAAAAAAAAAAJgCAABkcnMv&#10;ZG93bnJldi54bWxQSwUGAAAAAAQABAD1AAAAigMAAAAA&#10;" strokeweight="1pt">
              <v:textbox inset="0,.3mm,0,.3mm">
                <w:txbxContent>
                  <w:p w:rsidR="00A24174" w:rsidRDefault="00A24174" w:rsidP="00BC2AE6">
                    <w:pPr>
                      <w:jc w:val="center"/>
                    </w:pPr>
                    <w:r>
                      <w:t>w</w:t>
                    </w:r>
                  </w:p>
                </w:txbxContent>
              </v:textbox>
            </v:rect>
            <v:shape id="AutoShape 183" o:spid="_x0000_s1156" type="#_x0000_t32" style="position:absolute;left:4871;top:6563;width:0;height:8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Lba8UAAADcAAAADwAAAGRycy9kb3ducmV2LnhtbESPT2sCMRTE7wW/Q3iCl1KzbkHLahS3&#10;IAo9rX8O3h6b183SzcuSpLp++6ZQ6HGYmd8wq81gO3EjH1rHCmbTDARx7XTLjYLzaffyBiJEZI2d&#10;Y1LwoACb9ehphYV2d67odoyNSBAOBSowMfaFlKE2ZDFMXU+cvE/nLcYkfSO1x3uC207mWTaXFltO&#10;CwZ7ejdUfx2/rYIPX15OOK9K9xwWh3LPVV5fjVKT8bBdgog0xP/wX/ugFeT5K/yeS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KLba8UAAADcAAAADwAAAAAAAAAA&#10;AAAAAAChAgAAZHJzL2Rvd25yZXYueG1sUEsFBgAAAAAEAAQA+QAAAJMDAAAAAA==&#10;" strokecolor="red" strokeweight="1.5pt">
              <v:stroke dashstyle="1 1" endarrow="block"/>
            </v:shape>
            <w10:anchorlock/>
          </v:group>
        </w:pict>
      </w:r>
    </w:p>
    <w:p w:rsidR="00BC2AE6" w:rsidRDefault="00BC2AE6" w:rsidP="00BC2AE6">
      <w:pPr>
        <w:pStyle w:val="Beschriftung"/>
      </w:pPr>
      <w:r>
        <w:t xml:space="preserve">Abbildung </w:t>
      </w:r>
      <w:r>
        <w:fldChar w:fldCharType="begin"/>
      </w:r>
      <w:r>
        <w:instrText xml:space="preserve"> SEQ Abbildung \* ARABIC </w:instrText>
      </w:r>
      <w:r>
        <w:fldChar w:fldCharType="separate"/>
      </w:r>
      <w:r w:rsidR="00400699">
        <w:t>9</w:t>
      </w:r>
      <w:r>
        <w:fldChar w:fldCharType="end"/>
      </w:r>
      <w:r>
        <w:t>:</w:t>
      </w:r>
      <w:r w:rsidR="000B77F5">
        <w:t xml:space="preserve"> </w:t>
      </w:r>
      <w:bookmarkStart w:id="42" w:name="_Toc66720589"/>
      <w:r>
        <w:t>Programmablauf mit Verzweigung</w:t>
      </w:r>
      <w:bookmarkEnd w:id="42"/>
    </w:p>
    <w:p w:rsidR="001A4CA7" w:rsidRPr="00F863EB" w:rsidRDefault="001A4CA7" w:rsidP="001A4CA7"/>
    <w:p w:rsidR="00734438" w:rsidRPr="00F3158C" w:rsidRDefault="00734438" w:rsidP="00F3158C">
      <w:pPr>
        <w:rPr>
          <w:rStyle w:val="Fett"/>
        </w:rPr>
      </w:pPr>
      <w:r w:rsidRPr="00F3158C">
        <w:rPr>
          <w:rStyle w:val="Fett"/>
        </w:rPr>
        <w:t>Lösung Aufgabe 4: Programmablauf mit Schalter</w:t>
      </w:r>
    </w:p>
    <w:tbl>
      <w:tblPr>
        <w:tblW w:w="9606" w:type="dxa"/>
        <w:tblLook w:val="04A0" w:firstRow="1" w:lastRow="0" w:firstColumn="1" w:lastColumn="0" w:noHBand="0" w:noVBand="1"/>
      </w:tblPr>
      <w:tblGrid>
        <w:gridCol w:w="9606"/>
      </w:tblGrid>
      <w:tr w:rsidR="00734438" w:rsidRPr="00734438" w:rsidTr="00CA50ED">
        <w:trPr>
          <w:trHeight w:val="325"/>
        </w:trPr>
        <w:tc>
          <w:tcPr>
            <w:tcW w:w="9606" w:type="dxa"/>
          </w:tcPr>
          <w:p w:rsidR="00734438" w:rsidRPr="00734438" w:rsidRDefault="00734438" w:rsidP="00734438">
            <w:pPr>
              <w:spacing w:after="45"/>
              <w:rPr>
                <w:szCs w:val="20"/>
              </w:rPr>
            </w:pPr>
            <w:r w:rsidRPr="007E7D1C">
              <w:rPr>
                <w:szCs w:val="20"/>
                <w:highlight w:val="magenta"/>
              </w:rPr>
              <w:t xml:space="preserve">Gehe </w:t>
            </w:r>
            <w:r w:rsidRPr="007E7D1C">
              <w:rPr>
                <w:highlight w:val="magenta"/>
                <w:shd w:val="clear" w:color="auto" w:fill="FFC000"/>
              </w:rPr>
              <w:t>3 Schritte</w:t>
            </w:r>
          </w:p>
        </w:tc>
      </w:tr>
      <w:tr w:rsidR="00734438" w:rsidRPr="00734438" w:rsidTr="00CA50ED">
        <w:trPr>
          <w:trHeight w:val="325"/>
        </w:trPr>
        <w:tc>
          <w:tcPr>
            <w:tcW w:w="9606" w:type="dxa"/>
          </w:tcPr>
          <w:p w:rsidR="00734438" w:rsidRPr="00734438" w:rsidRDefault="00734438" w:rsidP="00734438">
            <w:pPr>
              <w:spacing w:after="45"/>
              <w:rPr>
                <w:szCs w:val="20"/>
              </w:rPr>
            </w:pPr>
            <w:r w:rsidRPr="00734438">
              <w:rPr>
                <w:shd w:val="clear" w:color="auto" w:fill="FFC000"/>
              </w:rPr>
              <w:t>Prüfe ob Helligkeit &gt; 50% (grau)</w:t>
            </w:r>
          </w:p>
        </w:tc>
      </w:tr>
      <w:tr w:rsidR="00734438" w:rsidRPr="00734438" w:rsidTr="00CA50ED">
        <w:trPr>
          <w:trHeight w:val="325"/>
        </w:trPr>
        <w:tc>
          <w:tcPr>
            <w:tcW w:w="9606" w:type="dxa"/>
          </w:tcPr>
          <w:p w:rsidR="00734438" w:rsidRPr="00734438" w:rsidRDefault="00734438" w:rsidP="00734438">
            <w:pPr>
              <w:keepNext/>
              <w:spacing w:after="45"/>
              <w:rPr>
                <w:shd w:val="clear" w:color="auto" w:fill="FFC000"/>
              </w:rPr>
            </w:pPr>
            <w:r w:rsidRPr="00734438">
              <w:rPr>
                <w:shd w:val="clear" w:color="auto" w:fill="FFC000"/>
              </w:rPr>
              <w:t>Falls wahr:</w:t>
            </w:r>
          </w:p>
          <w:p w:rsidR="00734438" w:rsidRPr="00734438" w:rsidRDefault="00734438" w:rsidP="00734438">
            <w:pPr>
              <w:keepNext/>
              <w:tabs>
                <w:tab w:val="left" w:pos="585"/>
              </w:tabs>
              <w:spacing w:after="45"/>
              <w:rPr>
                <w:szCs w:val="20"/>
              </w:rPr>
            </w:pPr>
            <w:r w:rsidRPr="00734438">
              <w:rPr>
                <w:szCs w:val="20"/>
              </w:rPr>
              <w:tab/>
            </w:r>
            <w:r w:rsidRPr="007E7D1C">
              <w:rPr>
                <w:szCs w:val="20"/>
                <w:highlight w:val="magenta"/>
              </w:rPr>
              <w:t xml:space="preserve">Drehen links </w:t>
            </w:r>
            <w:r w:rsidRPr="007E7D1C">
              <w:rPr>
                <w:highlight w:val="magenta"/>
                <w:shd w:val="clear" w:color="auto" w:fill="FFC000"/>
              </w:rPr>
              <w:t>90 Grad</w:t>
            </w:r>
          </w:p>
        </w:tc>
      </w:tr>
      <w:tr w:rsidR="00734438" w:rsidRPr="00734438" w:rsidTr="00CA50ED">
        <w:trPr>
          <w:trHeight w:val="325"/>
        </w:trPr>
        <w:tc>
          <w:tcPr>
            <w:tcW w:w="9606" w:type="dxa"/>
          </w:tcPr>
          <w:p w:rsidR="00734438" w:rsidRPr="00734438" w:rsidRDefault="00734438" w:rsidP="00734438">
            <w:pPr>
              <w:keepNext/>
              <w:spacing w:after="45"/>
              <w:rPr>
                <w:shd w:val="clear" w:color="auto" w:fill="FFC000"/>
              </w:rPr>
            </w:pPr>
            <w:r w:rsidRPr="00734438">
              <w:rPr>
                <w:shd w:val="clear" w:color="auto" w:fill="FFC000"/>
              </w:rPr>
              <w:t>Falls falsch:</w:t>
            </w:r>
          </w:p>
          <w:p w:rsidR="00734438" w:rsidRPr="00734438" w:rsidRDefault="00734438" w:rsidP="00734438">
            <w:pPr>
              <w:keepNext/>
              <w:tabs>
                <w:tab w:val="left" w:pos="540"/>
              </w:tabs>
              <w:spacing w:after="45"/>
              <w:rPr>
                <w:szCs w:val="20"/>
              </w:rPr>
            </w:pPr>
            <w:r w:rsidRPr="00734438">
              <w:rPr>
                <w:szCs w:val="20"/>
              </w:rPr>
              <w:tab/>
            </w:r>
            <w:r w:rsidRPr="007E7D1C">
              <w:rPr>
                <w:szCs w:val="20"/>
                <w:highlight w:val="magenta"/>
              </w:rPr>
              <w:t xml:space="preserve">Drehen rechts </w:t>
            </w:r>
            <w:r w:rsidRPr="007E7D1C">
              <w:rPr>
                <w:highlight w:val="magenta"/>
                <w:shd w:val="clear" w:color="auto" w:fill="FFC000"/>
              </w:rPr>
              <w:t>90 Grad</w:t>
            </w:r>
          </w:p>
        </w:tc>
      </w:tr>
      <w:tr w:rsidR="00734438" w:rsidRPr="00734438" w:rsidTr="00CA50ED">
        <w:trPr>
          <w:trHeight w:val="325"/>
        </w:trPr>
        <w:tc>
          <w:tcPr>
            <w:tcW w:w="9606" w:type="dxa"/>
          </w:tcPr>
          <w:p w:rsidR="00734438" w:rsidRPr="00734438" w:rsidRDefault="00734438" w:rsidP="00734438">
            <w:pPr>
              <w:keepNext/>
              <w:spacing w:after="45"/>
              <w:rPr>
                <w:szCs w:val="20"/>
              </w:rPr>
            </w:pPr>
            <w:r w:rsidRPr="00734438">
              <w:rPr>
                <w:shd w:val="clear" w:color="auto" w:fill="FFC000"/>
              </w:rPr>
              <w:t>Ende Verzweigung</w:t>
            </w:r>
          </w:p>
        </w:tc>
      </w:tr>
      <w:tr w:rsidR="00734438" w:rsidRPr="00734438" w:rsidTr="00CA50ED">
        <w:trPr>
          <w:trHeight w:val="325"/>
        </w:trPr>
        <w:tc>
          <w:tcPr>
            <w:tcW w:w="9606" w:type="dxa"/>
          </w:tcPr>
          <w:p w:rsidR="00734438" w:rsidRPr="00734438" w:rsidRDefault="00734438" w:rsidP="00734438">
            <w:pPr>
              <w:keepNext/>
              <w:spacing w:after="45"/>
              <w:rPr>
                <w:szCs w:val="20"/>
              </w:rPr>
            </w:pPr>
            <w:r w:rsidRPr="007E7D1C">
              <w:rPr>
                <w:szCs w:val="20"/>
                <w:highlight w:val="magenta"/>
              </w:rPr>
              <w:t xml:space="preserve">Gehe </w:t>
            </w:r>
            <w:r w:rsidRPr="007E7D1C">
              <w:rPr>
                <w:highlight w:val="magenta"/>
                <w:shd w:val="clear" w:color="auto" w:fill="FFC000"/>
              </w:rPr>
              <w:t>4 Schritte</w:t>
            </w:r>
          </w:p>
        </w:tc>
      </w:tr>
    </w:tbl>
    <w:p w:rsidR="00734438" w:rsidRPr="00734438" w:rsidRDefault="007F50C4" w:rsidP="00734438">
      <w:pPr>
        <w:pStyle w:val="Listenabsatz"/>
        <w:spacing w:line="276" w:lineRule="auto"/>
        <w:ind w:left="0"/>
        <w:rPr>
          <w:rFonts w:ascii="Arial" w:hAnsi="Arial" w:cs="Calibri"/>
          <w:szCs w:val="22"/>
        </w:rPr>
      </w:pPr>
      <w:r>
        <w:rPr>
          <w:rFonts w:ascii="Arial" w:hAnsi="Arial"/>
          <w:noProof/>
        </w:rPr>
        <w:pict>
          <v:roundrect id="AutoShape 185" o:spid="_x0000_s1161" style="position:absolute;margin-left:-6.35pt;margin-top:7.75pt;width:484.45pt;height:54.6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" filled="f" fillcolor="#4f81bd" strokecolor="#243f60" strokeweight="2pt">
            <v:fill opacity="32896f"/>
          </v:roundrect>
        </w:pict>
      </w:r>
    </w:p>
    <w:p w:rsidR="00734438" w:rsidRDefault="00734438" w:rsidP="00734438">
      <w:r w:rsidRPr="00734438">
        <w:rPr>
          <w:b/>
        </w:rPr>
        <w:t>Merke</w:t>
      </w:r>
      <w:r w:rsidRPr="00734438">
        <w:t>: Der</w:t>
      </w:r>
      <w:r>
        <w:t xml:space="preserve"> sogenannte</w:t>
      </w:r>
      <w:r w:rsidRPr="00734438">
        <w:t xml:space="preserve"> </w:t>
      </w:r>
      <w:r w:rsidRPr="00734438">
        <w:rPr>
          <w:b/>
        </w:rPr>
        <w:t>Schalter</w:t>
      </w:r>
      <w:r w:rsidRPr="00734438">
        <w:t xml:space="preserve"> ist die einfachste Möglichkeit für einen Roboter</w:t>
      </w:r>
      <w:r w:rsidR="002331C2">
        <w:t>,</w:t>
      </w:r>
      <w:r w:rsidRPr="00734438">
        <w:t xml:space="preserve"> eine Entscheidung zu treffen. Nach dem Ausführen des gewählten Programmablaufs wird zum gemeinsamen Programmablauf zurückgekehrt.</w:t>
      </w:r>
    </w:p>
    <w:p w:rsidR="009701FA" w:rsidRPr="00734438" w:rsidRDefault="009701FA" w:rsidP="00734438"/>
    <w:p w:rsidR="00734438" w:rsidRPr="00F3158C" w:rsidRDefault="00734438" w:rsidP="00F3158C">
      <w:pPr>
        <w:rPr>
          <w:rStyle w:val="Fett"/>
        </w:rPr>
      </w:pPr>
      <w:bookmarkStart w:id="43" w:name="_Toc435457783"/>
      <w:r w:rsidRPr="00F3158C">
        <w:rPr>
          <w:rStyle w:val="Fett"/>
        </w:rPr>
        <w:t>Zusammenfassung: Der Grundwortschatz für das Programmieren eines Roboters</w:t>
      </w:r>
      <w:bookmarkEnd w:id="43"/>
    </w:p>
    <w:p w:rsidR="00734438" w:rsidRPr="00734438" w:rsidRDefault="00734438" w:rsidP="00734438">
      <w:r w:rsidRPr="00734438">
        <w:t>Für das Programmieren eines Roboters brauchst du nur die folgende 4 Befehle und 2 Begriffe zu kennen:</w:t>
      </w:r>
    </w:p>
    <w:p w:rsidR="00734438" w:rsidRPr="00734438" w:rsidRDefault="00734438" w:rsidP="009701FA">
      <w:pPr>
        <w:tabs>
          <w:tab w:val="left" w:pos="4962"/>
        </w:tabs>
        <w:spacing w:after="0"/>
        <w:rPr>
          <w:b/>
          <w:szCs w:val="26"/>
        </w:rPr>
      </w:pPr>
      <w:r w:rsidRPr="00734438">
        <w:rPr>
          <w:b/>
          <w:szCs w:val="26"/>
        </w:rPr>
        <w:t>Befehle:</w:t>
      </w:r>
    </w:p>
    <w:p w:rsidR="00734438" w:rsidRPr="00734438" w:rsidRDefault="00734438" w:rsidP="003C36C2">
      <w:pPr>
        <w:pStyle w:val="Listenabsatz"/>
        <w:numPr>
          <w:ilvl w:val="0"/>
          <w:numId w:val="13"/>
        </w:numPr>
        <w:spacing w:line="276" w:lineRule="auto"/>
        <w:rPr>
          <w:rFonts w:ascii="Arial" w:hAnsi="Arial"/>
        </w:rPr>
      </w:pPr>
      <w:r w:rsidRPr="00734438">
        <w:rPr>
          <w:rFonts w:ascii="Arial" w:hAnsi="Arial"/>
        </w:rPr>
        <w:t>Aktion (Aufnahme/Abspielen, Klang und Anzeige funktionieren genau gleich)</w:t>
      </w:r>
    </w:p>
    <w:p w:rsidR="00734438" w:rsidRPr="00734438" w:rsidRDefault="00734438" w:rsidP="003C36C2">
      <w:pPr>
        <w:pStyle w:val="Listenabsatz"/>
        <w:numPr>
          <w:ilvl w:val="0"/>
          <w:numId w:val="13"/>
        </w:numPr>
        <w:spacing w:line="276" w:lineRule="auto"/>
        <w:rPr>
          <w:rFonts w:ascii="Arial" w:hAnsi="Arial"/>
        </w:rPr>
      </w:pPr>
      <w:r w:rsidRPr="00734438">
        <w:rPr>
          <w:rFonts w:ascii="Arial" w:hAnsi="Arial"/>
        </w:rPr>
        <w:t>Warten</w:t>
      </w:r>
    </w:p>
    <w:p w:rsidR="00734438" w:rsidRPr="00734438" w:rsidRDefault="00734438" w:rsidP="003C36C2">
      <w:pPr>
        <w:pStyle w:val="Listenabsatz"/>
        <w:numPr>
          <w:ilvl w:val="0"/>
          <w:numId w:val="13"/>
        </w:numPr>
        <w:spacing w:line="276" w:lineRule="auto"/>
        <w:rPr>
          <w:rFonts w:ascii="Arial" w:hAnsi="Arial"/>
        </w:rPr>
      </w:pPr>
      <w:r w:rsidRPr="00734438">
        <w:rPr>
          <w:rFonts w:ascii="Arial" w:hAnsi="Arial"/>
        </w:rPr>
        <w:t>Schleife</w:t>
      </w:r>
    </w:p>
    <w:p w:rsidR="00734438" w:rsidRPr="00734438" w:rsidRDefault="002331C2" w:rsidP="003C36C2">
      <w:pPr>
        <w:pStyle w:val="Listenabsatz"/>
        <w:numPr>
          <w:ilvl w:val="0"/>
          <w:numId w:val="13"/>
        </w:numPr>
        <w:spacing w:after="200" w:line="276" w:lineRule="auto"/>
        <w:rPr>
          <w:rFonts w:ascii="Arial" w:hAnsi="Arial"/>
        </w:rPr>
      </w:pPr>
      <w:r>
        <w:rPr>
          <w:rFonts w:ascii="Arial" w:hAnsi="Arial"/>
        </w:rPr>
        <w:t>Verzweigung/</w:t>
      </w:r>
      <w:r w:rsidR="002F44E4">
        <w:rPr>
          <w:rFonts w:ascii="Arial" w:hAnsi="Arial"/>
        </w:rPr>
        <w:t>Weiche</w:t>
      </w:r>
    </w:p>
    <w:p w:rsidR="00734438" w:rsidRPr="00734438" w:rsidRDefault="00734438" w:rsidP="009701FA">
      <w:pPr>
        <w:tabs>
          <w:tab w:val="left" w:pos="4962"/>
        </w:tabs>
        <w:spacing w:after="0"/>
        <w:rPr>
          <w:b/>
          <w:szCs w:val="26"/>
        </w:rPr>
      </w:pPr>
      <w:r w:rsidRPr="00734438">
        <w:rPr>
          <w:b/>
          <w:szCs w:val="26"/>
        </w:rPr>
        <w:t>Begriffe:</w:t>
      </w:r>
    </w:p>
    <w:p w:rsidR="00734438" w:rsidRPr="00734438" w:rsidRDefault="00734438" w:rsidP="003C36C2">
      <w:pPr>
        <w:pStyle w:val="Listenabsatz"/>
        <w:numPr>
          <w:ilvl w:val="0"/>
          <w:numId w:val="14"/>
        </w:numPr>
        <w:spacing w:line="276" w:lineRule="auto"/>
        <w:rPr>
          <w:rFonts w:ascii="Arial" w:hAnsi="Arial"/>
        </w:rPr>
      </w:pPr>
      <w:r w:rsidRPr="00734438">
        <w:rPr>
          <w:rFonts w:ascii="Arial" w:hAnsi="Arial"/>
        </w:rPr>
        <w:t>Sequentieller Programmablauf</w:t>
      </w:r>
      <w:r w:rsidR="00901C5B">
        <w:rPr>
          <w:rFonts w:ascii="Arial" w:hAnsi="Arial"/>
        </w:rPr>
        <w:t>, Stapel</w:t>
      </w:r>
    </w:p>
    <w:p w:rsidR="00734438" w:rsidRPr="00734438" w:rsidRDefault="00734438" w:rsidP="003C36C2">
      <w:pPr>
        <w:pStyle w:val="Listenabsatz"/>
        <w:numPr>
          <w:ilvl w:val="0"/>
          <w:numId w:val="14"/>
        </w:numPr>
        <w:spacing w:after="200" w:line="276" w:lineRule="auto"/>
        <w:rPr>
          <w:rFonts w:ascii="Arial" w:hAnsi="Arial"/>
        </w:rPr>
      </w:pPr>
      <w:r w:rsidRPr="00734438">
        <w:rPr>
          <w:rFonts w:ascii="Arial" w:hAnsi="Arial"/>
        </w:rPr>
        <w:t>Bedingung</w:t>
      </w:r>
    </w:p>
    <w:p w:rsidR="00734438" w:rsidRPr="00734438" w:rsidRDefault="00734438" w:rsidP="00131D3D">
      <w:pPr>
        <w:jc w:val="both"/>
      </w:pPr>
      <w:r w:rsidRPr="00734438">
        <w:t>Mit diesen Befehlen kannst du schon eine ganze Menge programmieren. Der Kreativität sind da fast keine Grenzen gesetzt. Beachte, dass in den Lösungen zu den Aufgaben die gleichen Arten von Befehlen immer mit der gleichen Farbe gekennzeichnet sind. Bei der Programmierung des echten Roboters auf dem Computer werden die gleichen Farben zur Kennzeichnung verwendet.</w:t>
      </w:r>
    </w:p>
    <w:p w:rsidR="00734438" w:rsidRPr="00734438" w:rsidRDefault="00734438" w:rsidP="009701FA">
      <w:pPr>
        <w:spacing w:after="0"/>
        <w:rPr>
          <w:b/>
          <w:szCs w:val="26"/>
        </w:rPr>
      </w:pPr>
      <w:r w:rsidRPr="00734438">
        <w:rPr>
          <w:b/>
          <w:szCs w:val="26"/>
        </w:rPr>
        <w:t>Die wichtigsten Zusammenhänge:</w:t>
      </w:r>
    </w:p>
    <w:p w:rsidR="00734438" w:rsidRPr="00734438" w:rsidRDefault="00734438" w:rsidP="003C36C2">
      <w:pPr>
        <w:pStyle w:val="Listenabsatz"/>
        <w:numPr>
          <w:ilvl w:val="0"/>
          <w:numId w:val="15"/>
        </w:numPr>
        <w:spacing w:line="276" w:lineRule="auto"/>
        <w:rPr>
          <w:rFonts w:ascii="Arial" w:hAnsi="Arial"/>
        </w:rPr>
      </w:pPr>
      <w:r w:rsidRPr="00734438">
        <w:rPr>
          <w:rFonts w:ascii="Arial" w:hAnsi="Arial"/>
        </w:rPr>
        <w:t xml:space="preserve">Die Befehle des Typs </w:t>
      </w:r>
      <w:r w:rsidRPr="00734438">
        <w:rPr>
          <w:rFonts w:ascii="Arial" w:hAnsi="Arial"/>
          <w:b/>
        </w:rPr>
        <w:t>Warten</w:t>
      </w:r>
      <w:r w:rsidRPr="00734438">
        <w:rPr>
          <w:rFonts w:ascii="Arial" w:hAnsi="Arial"/>
        </w:rPr>
        <w:t xml:space="preserve"> und </w:t>
      </w:r>
      <w:r w:rsidRPr="00734438">
        <w:rPr>
          <w:rFonts w:ascii="Arial" w:hAnsi="Arial"/>
          <w:b/>
        </w:rPr>
        <w:t>Schalter</w:t>
      </w:r>
      <w:r w:rsidRPr="00734438">
        <w:rPr>
          <w:rFonts w:ascii="Arial" w:hAnsi="Arial"/>
        </w:rPr>
        <w:t xml:space="preserve"> sind fast immer an die </w:t>
      </w:r>
      <w:r w:rsidRPr="00734438">
        <w:rPr>
          <w:rFonts w:ascii="Arial" w:hAnsi="Arial"/>
          <w:b/>
        </w:rPr>
        <w:t>Bedingung eines Sensors</w:t>
      </w:r>
      <w:r w:rsidRPr="00734438">
        <w:rPr>
          <w:rFonts w:ascii="Arial" w:hAnsi="Arial"/>
        </w:rPr>
        <w:t xml:space="preserve"> gekoppelt.</w:t>
      </w:r>
    </w:p>
    <w:p w:rsidR="00734438" w:rsidRPr="00734438" w:rsidRDefault="00734438" w:rsidP="003C36C2">
      <w:pPr>
        <w:pStyle w:val="Listenabsatz"/>
        <w:numPr>
          <w:ilvl w:val="0"/>
          <w:numId w:val="15"/>
        </w:numPr>
        <w:spacing w:line="276" w:lineRule="auto"/>
        <w:rPr>
          <w:rFonts w:ascii="Arial" w:hAnsi="Arial"/>
        </w:rPr>
      </w:pPr>
      <w:r w:rsidRPr="00734438">
        <w:rPr>
          <w:rFonts w:ascii="Arial" w:hAnsi="Arial"/>
        </w:rPr>
        <w:t xml:space="preserve">Mit Hilfe des Befehls vom Typ </w:t>
      </w:r>
      <w:r w:rsidRPr="00734438">
        <w:rPr>
          <w:rFonts w:ascii="Arial" w:hAnsi="Arial"/>
          <w:b/>
        </w:rPr>
        <w:t>Schalter</w:t>
      </w:r>
      <w:r w:rsidRPr="00734438">
        <w:rPr>
          <w:rFonts w:ascii="Arial" w:hAnsi="Arial"/>
        </w:rPr>
        <w:t xml:space="preserve"> können "</w:t>
      </w:r>
      <w:r w:rsidRPr="00734438">
        <w:rPr>
          <w:rFonts w:ascii="Arial" w:hAnsi="Arial"/>
          <w:b/>
        </w:rPr>
        <w:t>entweder-oder-Entscheidungen</w:t>
      </w:r>
      <w:r w:rsidRPr="00734438">
        <w:rPr>
          <w:rFonts w:ascii="Arial" w:hAnsi="Arial"/>
        </w:rPr>
        <w:t>" getroffen werden</w:t>
      </w:r>
      <w:r w:rsidR="002331C2">
        <w:rPr>
          <w:rFonts w:ascii="Arial" w:hAnsi="Arial"/>
        </w:rPr>
        <w:t>.</w:t>
      </w:r>
    </w:p>
    <w:p w:rsidR="00784757" w:rsidRDefault="00734438" w:rsidP="003C36C2">
      <w:pPr>
        <w:pStyle w:val="Listenabsatz"/>
        <w:numPr>
          <w:ilvl w:val="0"/>
          <w:numId w:val="15"/>
        </w:numPr>
        <w:spacing w:line="276" w:lineRule="auto"/>
        <w:rPr>
          <w:rFonts w:ascii="Arial" w:hAnsi="Arial"/>
        </w:rPr>
      </w:pPr>
      <w:r w:rsidRPr="00734438">
        <w:rPr>
          <w:rFonts w:ascii="Arial" w:hAnsi="Arial"/>
        </w:rPr>
        <w:t xml:space="preserve">Mit Hilfe von </w:t>
      </w:r>
      <w:r w:rsidRPr="00734438">
        <w:rPr>
          <w:rFonts w:ascii="Arial" w:hAnsi="Arial"/>
          <w:b/>
        </w:rPr>
        <w:t>Schleifen</w:t>
      </w:r>
      <w:r w:rsidRPr="00734438">
        <w:rPr>
          <w:rFonts w:ascii="Arial" w:hAnsi="Arial"/>
        </w:rPr>
        <w:t xml:space="preserve"> können Befehle zusammengefasst und wiederholt werden, was eine </w:t>
      </w:r>
      <w:r w:rsidRPr="00734438">
        <w:rPr>
          <w:rFonts w:ascii="Arial" w:hAnsi="Arial"/>
          <w:b/>
        </w:rPr>
        <w:t>effiziente Programmierung</w:t>
      </w:r>
      <w:r w:rsidRPr="00734438">
        <w:rPr>
          <w:rFonts w:ascii="Arial" w:hAnsi="Arial"/>
        </w:rPr>
        <w:t xml:space="preserve"> erlaubt</w:t>
      </w:r>
      <w:r w:rsidR="00784757">
        <w:rPr>
          <w:rFonts w:ascii="Arial" w:hAnsi="Arial"/>
        </w:rPr>
        <w:t xml:space="preserve">. </w:t>
      </w:r>
    </w:p>
    <w:p w:rsidR="00784757" w:rsidRDefault="00784757" w:rsidP="00F3158C">
      <w:pPr>
        <w:pStyle w:val="berschrift1"/>
      </w:pPr>
      <w:r>
        <w:br w:type="page"/>
      </w:r>
      <w:bookmarkStart w:id="44" w:name="_Toc435457784"/>
      <w:bookmarkStart w:id="45" w:name="_Toc66720509"/>
      <w:r>
        <w:t>Block 2</w:t>
      </w:r>
      <w:r w:rsidR="002331C2">
        <w:t>:</w:t>
      </w:r>
      <w:r>
        <w:t xml:space="preserve"> Lektionen 2-4</w:t>
      </w:r>
      <w:bookmarkEnd w:id="44"/>
      <w:bookmarkEnd w:id="45"/>
    </w:p>
    <w:p w:rsidR="00784757" w:rsidRPr="00F3158C" w:rsidRDefault="00784757" w:rsidP="00F3158C">
      <w:pPr>
        <w:rPr>
          <w:rStyle w:val="Fett"/>
        </w:rPr>
      </w:pPr>
      <w:r w:rsidRPr="00F3158C">
        <w:rPr>
          <w:rStyle w:val="Fett"/>
        </w:rPr>
        <w:t>Einleitung:</w:t>
      </w:r>
    </w:p>
    <w:p w:rsidR="00784757" w:rsidRPr="00784757" w:rsidRDefault="00784757" w:rsidP="00784757">
      <w:r w:rsidRPr="00784757">
        <w:t>Die Einführung in die Programmierung erfolgt anhand von einfachen, aufbauenden Übungen. Der Aufbau ist der Folgende</w:t>
      </w:r>
    </w:p>
    <w:p w:rsidR="00784757" w:rsidRPr="00784757" w:rsidRDefault="00784757" w:rsidP="002331C2">
      <w:pPr>
        <w:pStyle w:val="Listenabsatz"/>
        <w:numPr>
          <w:ilvl w:val="0"/>
          <w:numId w:val="18"/>
        </w:numPr>
        <w:spacing w:after="200" w:line="276" w:lineRule="auto"/>
        <w:rPr>
          <w:rFonts w:ascii="Arial" w:hAnsi="Arial"/>
        </w:rPr>
      </w:pPr>
      <w:r w:rsidRPr="00784757">
        <w:rPr>
          <w:rFonts w:ascii="Arial" w:hAnsi="Arial"/>
        </w:rPr>
        <w:t xml:space="preserve">Einführung in das Mindstorms </w:t>
      </w:r>
      <w:r w:rsidR="009615CA">
        <w:rPr>
          <w:rFonts w:ascii="Arial" w:hAnsi="Arial"/>
        </w:rPr>
        <w:t xml:space="preserve">EV3 </w:t>
      </w:r>
      <w:r w:rsidRPr="00784757">
        <w:rPr>
          <w:rFonts w:ascii="Arial" w:hAnsi="Arial"/>
        </w:rPr>
        <w:t>Programm</w:t>
      </w:r>
      <w:r w:rsidR="00EE2878">
        <w:rPr>
          <w:rFonts w:ascii="Arial" w:hAnsi="Arial"/>
        </w:rPr>
        <w:t xml:space="preserve"> (</w:t>
      </w:r>
      <w:r w:rsidR="00EE2878" w:rsidRPr="00EE2878">
        <w:rPr>
          <w:rFonts w:ascii="Arial" w:hAnsi="Arial"/>
          <w:i/>
        </w:rPr>
        <w:t>Arbeitsblatt 3</w:t>
      </w:r>
      <w:r w:rsidR="00EE2878">
        <w:rPr>
          <w:rFonts w:ascii="Arial" w:hAnsi="Arial"/>
        </w:rPr>
        <w:t>)</w:t>
      </w:r>
      <w:r w:rsidRPr="00784757">
        <w:rPr>
          <w:rFonts w:ascii="Arial" w:hAnsi="Arial"/>
        </w:rPr>
        <w:t>:</w:t>
      </w:r>
    </w:p>
    <w:p w:rsidR="00784757" w:rsidRPr="00784757" w:rsidRDefault="00784757" w:rsidP="003C36C2">
      <w:pPr>
        <w:pStyle w:val="Listenabsatz"/>
        <w:numPr>
          <w:ilvl w:val="0"/>
          <w:numId w:val="17"/>
        </w:numPr>
        <w:spacing w:after="200" w:line="276" w:lineRule="auto"/>
        <w:ind w:left="1134" w:hanging="425"/>
        <w:rPr>
          <w:rFonts w:ascii="Arial" w:hAnsi="Arial"/>
        </w:rPr>
      </w:pPr>
      <w:r w:rsidRPr="00784757">
        <w:rPr>
          <w:rFonts w:ascii="Arial" w:hAnsi="Arial"/>
        </w:rPr>
        <w:t>Programme erstellen</w:t>
      </w:r>
    </w:p>
    <w:p w:rsidR="00784757" w:rsidRPr="00784757" w:rsidRDefault="00784757" w:rsidP="003C36C2">
      <w:pPr>
        <w:pStyle w:val="Listenabsatz"/>
        <w:numPr>
          <w:ilvl w:val="0"/>
          <w:numId w:val="17"/>
        </w:numPr>
        <w:spacing w:after="200" w:line="276" w:lineRule="auto"/>
        <w:ind w:left="1134" w:hanging="425"/>
        <w:rPr>
          <w:rFonts w:ascii="Arial" w:hAnsi="Arial"/>
        </w:rPr>
      </w:pPr>
      <w:r w:rsidRPr="00784757">
        <w:rPr>
          <w:rFonts w:ascii="Arial" w:hAnsi="Arial"/>
        </w:rPr>
        <w:t>Verbindung zum EV3 aufbauen</w:t>
      </w:r>
    </w:p>
    <w:p w:rsidR="00784757" w:rsidRPr="00784757" w:rsidRDefault="00784757" w:rsidP="003C36C2">
      <w:pPr>
        <w:pStyle w:val="Listenabsatz"/>
        <w:numPr>
          <w:ilvl w:val="0"/>
          <w:numId w:val="17"/>
        </w:numPr>
        <w:spacing w:after="200" w:line="276" w:lineRule="auto"/>
        <w:ind w:left="1134" w:hanging="425"/>
        <w:rPr>
          <w:rFonts w:ascii="Arial" w:hAnsi="Arial"/>
        </w:rPr>
      </w:pPr>
      <w:r w:rsidRPr="00784757">
        <w:rPr>
          <w:rFonts w:ascii="Arial" w:hAnsi="Arial"/>
        </w:rPr>
        <w:t>Bedienung der Oberfläche</w:t>
      </w:r>
    </w:p>
    <w:p w:rsidR="00784757" w:rsidRPr="00784757" w:rsidRDefault="00784757" w:rsidP="003C36C2">
      <w:pPr>
        <w:pStyle w:val="jpk"/>
        <w:numPr>
          <w:ilvl w:val="0"/>
          <w:numId w:val="19"/>
        </w:numPr>
        <w:spacing w:before="0" w:after="0" w:line="276" w:lineRule="auto"/>
        <w:jc w:val="left"/>
        <w:rPr>
          <w:rFonts w:ascii="Arial" w:hAnsi="Arial"/>
          <w:sz w:val="22"/>
        </w:rPr>
      </w:pPr>
      <w:r w:rsidRPr="00784757">
        <w:rPr>
          <w:rFonts w:ascii="Arial" w:hAnsi="Arial"/>
          <w:sz w:val="22"/>
        </w:rPr>
        <w:t>Programmierübungen:</w:t>
      </w:r>
    </w:p>
    <w:p w:rsidR="00784757" w:rsidRPr="00784757" w:rsidRDefault="00784757" w:rsidP="003C36C2">
      <w:pPr>
        <w:pStyle w:val="jpk"/>
        <w:numPr>
          <w:ilvl w:val="0"/>
          <w:numId w:val="20"/>
        </w:numPr>
        <w:spacing w:before="0" w:after="0" w:line="276" w:lineRule="auto"/>
        <w:jc w:val="left"/>
        <w:rPr>
          <w:rFonts w:ascii="Arial" w:hAnsi="Arial"/>
          <w:sz w:val="22"/>
        </w:rPr>
      </w:pPr>
      <w:r w:rsidRPr="00784757">
        <w:rPr>
          <w:rFonts w:ascii="Arial" w:hAnsi="Arial"/>
          <w:sz w:val="22"/>
        </w:rPr>
        <w:t>Fahren um eine bestimmte Strecke, anschliessend 90 Grad Drehung nach rechts</w:t>
      </w:r>
      <w:r w:rsidR="00EE2878">
        <w:rPr>
          <w:rFonts w:ascii="Arial" w:hAnsi="Arial"/>
          <w:sz w:val="22"/>
        </w:rPr>
        <w:t xml:space="preserve"> </w:t>
      </w:r>
      <w:r w:rsidR="00EE2878" w:rsidRPr="00EE2878">
        <w:rPr>
          <w:rFonts w:ascii="Arial" w:hAnsi="Arial"/>
          <w:sz w:val="22"/>
        </w:rPr>
        <w:t>(</w:t>
      </w:r>
      <w:r w:rsidR="00EE2878" w:rsidRPr="00EE2878">
        <w:rPr>
          <w:rFonts w:ascii="Arial" w:hAnsi="Arial"/>
          <w:i/>
          <w:sz w:val="22"/>
        </w:rPr>
        <w:t>Arbeitsblatt 4</w:t>
      </w:r>
      <w:r w:rsidR="00EE2878" w:rsidRPr="00EE2878">
        <w:rPr>
          <w:rFonts w:ascii="Arial" w:hAnsi="Arial"/>
          <w:sz w:val="22"/>
        </w:rPr>
        <w:t>)</w:t>
      </w:r>
    </w:p>
    <w:p w:rsidR="00784757" w:rsidRPr="00784757" w:rsidRDefault="00784757" w:rsidP="003C36C2">
      <w:pPr>
        <w:pStyle w:val="jpk"/>
        <w:numPr>
          <w:ilvl w:val="0"/>
          <w:numId w:val="20"/>
        </w:numPr>
        <w:spacing w:before="0" w:after="0" w:line="276" w:lineRule="auto"/>
        <w:jc w:val="left"/>
        <w:rPr>
          <w:rFonts w:ascii="Arial" w:hAnsi="Arial"/>
          <w:sz w:val="22"/>
        </w:rPr>
      </w:pPr>
      <w:r w:rsidRPr="00784757">
        <w:rPr>
          <w:rFonts w:ascii="Arial" w:hAnsi="Arial"/>
          <w:sz w:val="22"/>
        </w:rPr>
        <w:t xml:space="preserve">Um ein </w:t>
      </w:r>
      <w:r w:rsidR="00821342">
        <w:rPr>
          <w:rFonts w:ascii="Arial" w:hAnsi="Arial"/>
          <w:sz w:val="22"/>
        </w:rPr>
        <w:t>Objekt</w:t>
      </w:r>
      <w:r w:rsidRPr="00784757">
        <w:rPr>
          <w:rFonts w:ascii="Arial" w:hAnsi="Arial"/>
          <w:sz w:val="22"/>
        </w:rPr>
        <w:t xml:space="preserve"> fahren durch viermaliges Wiederholen der Aufgabe 1</w:t>
      </w:r>
      <w:r w:rsidR="00EE2878">
        <w:rPr>
          <w:rFonts w:ascii="Arial" w:hAnsi="Arial"/>
          <w:sz w:val="22"/>
        </w:rPr>
        <w:t xml:space="preserve"> </w:t>
      </w:r>
      <w:r w:rsidR="00EE2878" w:rsidRPr="00EE2878">
        <w:rPr>
          <w:rFonts w:ascii="Arial" w:hAnsi="Arial"/>
          <w:sz w:val="22"/>
        </w:rPr>
        <w:t>(</w:t>
      </w:r>
      <w:r w:rsidR="00EE2878" w:rsidRPr="00EE2878">
        <w:rPr>
          <w:rFonts w:ascii="Arial" w:hAnsi="Arial"/>
          <w:i/>
          <w:sz w:val="22"/>
        </w:rPr>
        <w:t xml:space="preserve">Arbeitsblatt </w:t>
      </w:r>
      <w:r w:rsidR="00EE2878">
        <w:rPr>
          <w:rFonts w:ascii="Arial" w:hAnsi="Arial"/>
          <w:i/>
          <w:sz w:val="22"/>
        </w:rPr>
        <w:t>5</w:t>
      </w:r>
      <w:r w:rsidR="00EE2878" w:rsidRPr="00EE2878">
        <w:rPr>
          <w:rFonts w:ascii="Arial" w:hAnsi="Arial"/>
          <w:sz w:val="22"/>
        </w:rPr>
        <w:t>)</w:t>
      </w:r>
    </w:p>
    <w:p w:rsidR="00784757" w:rsidRDefault="00784757" w:rsidP="003C36C2">
      <w:pPr>
        <w:pStyle w:val="jpk"/>
        <w:numPr>
          <w:ilvl w:val="0"/>
          <w:numId w:val="20"/>
        </w:numPr>
        <w:spacing w:before="0" w:after="0" w:line="276" w:lineRule="auto"/>
        <w:jc w:val="left"/>
        <w:rPr>
          <w:rFonts w:ascii="Arial" w:hAnsi="Arial"/>
          <w:sz w:val="22"/>
        </w:rPr>
      </w:pPr>
      <w:r w:rsidRPr="00784757">
        <w:rPr>
          <w:rFonts w:ascii="Arial" w:hAnsi="Arial"/>
          <w:sz w:val="22"/>
        </w:rPr>
        <w:t>Einsatz einer Schleife um das gleiche Problem zu lösen</w:t>
      </w:r>
      <w:r w:rsidR="00EE2878">
        <w:rPr>
          <w:rFonts w:ascii="Arial" w:hAnsi="Arial"/>
          <w:sz w:val="22"/>
        </w:rPr>
        <w:t xml:space="preserve"> </w:t>
      </w:r>
      <w:r w:rsidR="00EE2878" w:rsidRPr="00EE2878">
        <w:rPr>
          <w:rFonts w:ascii="Arial" w:hAnsi="Arial"/>
          <w:sz w:val="22"/>
        </w:rPr>
        <w:t>(</w:t>
      </w:r>
      <w:r w:rsidR="00EE2878" w:rsidRPr="00EE2878">
        <w:rPr>
          <w:rFonts w:ascii="Arial" w:hAnsi="Arial"/>
          <w:i/>
          <w:sz w:val="22"/>
        </w:rPr>
        <w:t xml:space="preserve">Arbeitsblatt </w:t>
      </w:r>
      <w:r w:rsidR="00BC7CE0">
        <w:rPr>
          <w:rFonts w:ascii="Arial" w:hAnsi="Arial"/>
          <w:i/>
          <w:sz w:val="22"/>
        </w:rPr>
        <w:t>5</w:t>
      </w:r>
      <w:r w:rsidR="00EE2878" w:rsidRPr="00EE2878">
        <w:rPr>
          <w:rFonts w:ascii="Arial" w:hAnsi="Arial"/>
          <w:sz w:val="22"/>
        </w:rPr>
        <w:t>)</w:t>
      </w:r>
    </w:p>
    <w:p w:rsidR="0065195A" w:rsidRPr="00784757" w:rsidRDefault="0065195A" w:rsidP="003C36C2">
      <w:pPr>
        <w:pStyle w:val="jpk"/>
        <w:numPr>
          <w:ilvl w:val="0"/>
          <w:numId w:val="20"/>
        </w:numPr>
        <w:spacing w:before="0" w:after="0" w:line="276" w:lineRule="auto"/>
        <w:jc w:val="left"/>
        <w:rPr>
          <w:rFonts w:ascii="Arial" w:hAnsi="Arial"/>
          <w:sz w:val="22"/>
        </w:rPr>
      </w:pPr>
      <w:r>
        <w:rPr>
          <w:rFonts w:ascii="Arial" w:hAnsi="Arial"/>
          <w:sz w:val="22"/>
        </w:rPr>
        <w:t>Selbständiges Lösen einer Fahraufgabe</w:t>
      </w:r>
      <w:r w:rsidR="00EE2878">
        <w:rPr>
          <w:rFonts w:ascii="Arial" w:hAnsi="Arial"/>
          <w:sz w:val="22"/>
        </w:rPr>
        <w:t xml:space="preserve"> </w:t>
      </w:r>
      <w:r w:rsidR="00EE2878" w:rsidRPr="00EE2878">
        <w:rPr>
          <w:rFonts w:ascii="Arial" w:hAnsi="Arial"/>
          <w:sz w:val="22"/>
        </w:rPr>
        <w:t>(</w:t>
      </w:r>
      <w:r w:rsidR="00EE2878" w:rsidRPr="00EE2878">
        <w:rPr>
          <w:rFonts w:ascii="Arial" w:hAnsi="Arial"/>
          <w:i/>
          <w:sz w:val="22"/>
        </w:rPr>
        <w:t xml:space="preserve">Arbeitsblatt </w:t>
      </w:r>
      <w:r w:rsidR="00BC7CE0">
        <w:rPr>
          <w:rFonts w:ascii="Arial" w:hAnsi="Arial"/>
          <w:i/>
          <w:sz w:val="22"/>
        </w:rPr>
        <w:t>6</w:t>
      </w:r>
      <w:r w:rsidR="00EE2878" w:rsidRPr="00EE2878">
        <w:rPr>
          <w:rFonts w:ascii="Arial" w:hAnsi="Arial"/>
          <w:sz w:val="22"/>
        </w:rPr>
        <w:t>)</w:t>
      </w:r>
    </w:p>
    <w:p w:rsidR="00784757" w:rsidRDefault="0080085D" w:rsidP="003C36C2">
      <w:pPr>
        <w:pStyle w:val="jpk"/>
        <w:numPr>
          <w:ilvl w:val="0"/>
          <w:numId w:val="20"/>
        </w:numPr>
        <w:spacing w:before="0" w:after="0" w:line="276" w:lineRule="auto"/>
        <w:jc w:val="left"/>
        <w:rPr>
          <w:rFonts w:ascii="Arial" w:hAnsi="Arial"/>
          <w:sz w:val="22"/>
        </w:rPr>
      </w:pPr>
      <w:r>
        <w:rPr>
          <w:rFonts w:ascii="Arial" w:hAnsi="Arial"/>
          <w:sz w:val="22"/>
        </w:rPr>
        <w:t>Sensor abhängiger Ton</w:t>
      </w:r>
      <w:r w:rsidR="00BC7CE0">
        <w:rPr>
          <w:rFonts w:ascii="Arial" w:hAnsi="Arial"/>
          <w:sz w:val="22"/>
        </w:rPr>
        <w:t xml:space="preserve"> </w:t>
      </w:r>
      <w:r w:rsidR="00BC7CE0" w:rsidRPr="00EE2878">
        <w:rPr>
          <w:rFonts w:ascii="Arial" w:hAnsi="Arial"/>
          <w:sz w:val="22"/>
        </w:rPr>
        <w:t>(</w:t>
      </w:r>
      <w:r w:rsidR="00BC7CE0" w:rsidRPr="00EE2878">
        <w:rPr>
          <w:rFonts w:ascii="Arial" w:hAnsi="Arial"/>
          <w:i/>
          <w:sz w:val="22"/>
        </w:rPr>
        <w:t xml:space="preserve">Arbeitsblatt </w:t>
      </w:r>
      <w:r w:rsidR="00BC7CE0">
        <w:rPr>
          <w:rFonts w:ascii="Arial" w:hAnsi="Arial"/>
          <w:i/>
          <w:sz w:val="22"/>
        </w:rPr>
        <w:t>7</w:t>
      </w:r>
      <w:r w:rsidR="00BC7CE0" w:rsidRPr="00EE2878">
        <w:rPr>
          <w:rFonts w:ascii="Arial" w:hAnsi="Arial"/>
          <w:sz w:val="22"/>
        </w:rPr>
        <w:t>)</w:t>
      </w:r>
    </w:p>
    <w:p w:rsidR="00370563" w:rsidRDefault="00370563" w:rsidP="003C36C2">
      <w:pPr>
        <w:pStyle w:val="jpk"/>
        <w:numPr>
          <w:ilvl w:val="0"/>
          <w:numId w:val="20"/>
        </w:numPr>
        <w:spacing w:before="0" w:after="0" w:line="276" w:lineRule="auto"/>
        <w:jc w:val="left"/>
        <w:rPr>
          <w:rFonts w:ascii="Arial" w:hAnsi="Arial"/>
          <w:sz w:val="22"/>
        </w:rPr>
      </w:pPr>
      <w:r>
        <w:rPr>
          <w:rFonts w:ascii="Arial" w:hAnsi="Arial"/>
          <w:sz w:val="22"/>
        </w:rPr>
        <w:t xml:space="preserve">Ton und Anzeige mit Hilfe von Variablen </w:t>
      </w:r>
      <w:r w:rsidRPr="00EE2878">
        <w:rPr>
          <w:rFonts w:ascii="Arial" w:hAnsi="Arial"/>
          <w:sz w:val="22"/>
        </w:rPr>
        <w:t>(</w:t>
      </w:r>
      <w:r w:rsidRPr="00EE2878">
        <w:rPr>
          <w:rFonts w:ascii="Arial" w:hAnsi="Arial"/>
          <w:i/>
          <w:sz w:val="22"/>
        </w:rPr>
        <w:t xml:space="preserve">Arbeitsblatt </w:t>
      </w:r>
      <w:r>
        <w:rPr>
          <w:rFonts w:ascii="Arial" w:hAnsi="Arial"/>
          <w:i/>
          <w:sz w:val="22"/>
        </w:rPr>
        <w:t>8</w:t>
      </w:r>
      <w:r w:rsidRPr="00EE2878">
        <w:rPr>
          <w:rFonts w:ascii="Arial" w:hAnsi="Arial"/>
          <w:sz w:val="22"/>
        </w:rPr>
        <w:t>)</w:t>
      </w:r>
    </w:p>
    <w:p w:rsidR="00901C5B" w:rsidRPr="00784757" w:rsidRDefault="00901C5B" w:rsidP="003C36C2">
      <w:pPr>
        <w:pStyle w:val="jpk"/>
        <w:numPr>
          <w:ilvl w:val="0"/>
          <w:numId w:val="20"/>
        </w:numPr>
        <w:spacing w:before="0" w:after="0" w:line="276" w:lineRule="auto"/>
        <w:jc w:val="left"/>
        <w:rPr>
          <w:rFonts w:ascii="Arial" w:hAnsi="Arial"/>
          <w:sz w:val="22"/>
        </w:rPr>
      </w:pPr>
      <w:r>
        <w:rPr>
          <w:rFonts w:ascii="Arial" w:hAnsi="Arial"/>
          <w:sz w:val="22"/>
        </w:rPr>
        <w:t>Ereignisgesteuertes Programm</w:t>
      </w:r>
      <w:r w:rsidR="00370563">
        <w:rPr>
          <w:rFonts w:ascii="Arial" w:hAnsi="Arial"/>
          <w:sz w:val="22"/>
        </w:rPr>
        <w:t xml:space="preserve"> </w:t>
      </w:r>
      <w:r w:rsidR="00370563" w:rsidRPr="00EE2878">
        <w:rPr>
          <w:rFonts w:ascii="Arial" w:hAnsi="Arial"/>
          <w:sz w:val="22"/>
        </w:rPr>
        <w:t>(</w:t>
      </w:r>
      <w:r w:rsidR="00370563" w:rsidRPr="00EE2878">
        <w:rPr>
          <w:rFonts w:ascii="Arial" w:hAnsi="Arial"/>
          <w:i/>
          <w:sz w:val="22"/>
        </w:rPr>
        <w:t xml:space="preserve">Arbeitsblatt </w:t>
      </w:r>
      <w:r w:rsidR="00370563">
        <w:rPr>
          <w:rFonts w:ascii="Arial" w:hAnsi="Arial"/>
          <w:i/>
          <w:sz w:val="22"/>
        </w:rPr>
        <w:t>9</w:t>
      </w:r>
      <w:r w:rsidR="00370563" w:rsidRPr="00EE2878">
        <w:rPr>
          <w:rFonts w:ascii="Arial" w:hAnsi="Arial"/>
          <w:sz w:val="22"/>
        </w:rPr>
        <w:t>)</w:t>
      </w:r>
    </w:p>
    <w:p w:rsidR="00784757" w:rsidRPr="00784757" w:rsidRDefault="0080085D" w:rsidP="003C36C2">
      <w:pPr>
        <w:pStyle w:val="jpk"/>
        <w:numPr>
          <w:ilvl w:val="0"/>
          <w:numId w:val="20"/>
        </w:numPr>
        <w:spacing w:before="0" w:after="200" w:line="276" w:lineRule="auto"/>
        <w:jc w:val="left"/>
        <w:rPr>
          <w:rFonts w:ascii="Arial" w:hAnsi="Arial"/>
          <w:sz w:val="22"/>
        </w:rPr>
      </w:pPr>
      <w:r>
        <w:rPr>
          <w:rFonts w:ascii="Arial" w:hAnsi="Arial"/>
          <w:sz w:val="22"/>
        </w:rPr>
        <w:t>Fahren entlang einer Wand</w:t>
      </w:r>
      <w:r w:rsidR="00370563">
        <w:rPr>
          <w:rFonts w:ascii="Arial" w:hAnsi="Arial"/>
          <w:sz w:val="22"/>
        </w:rPr>
        <w:t xml:space="preserve"> </w:t>
      </w:r>
      <w:r w:rsidR="00370563" w:rsidRPr="00EE2878">
        <w:rPr>
          <w:rFonts w:ascii="Arial" w:hAnsi="Arial"/>
          <w:sz w:val="22"/>
        </w:rPr>
        <w:t>(</w:t>
      </w:r>
      <w:r w:rsidR="00370563" w:rsidRPr="00EE2878">
        <w:rPr>
          <w:rFonts w:ascii="Arial" w:hAnsi="Arial"/>
          <w:i/>
          <w:sz w:val="22"/>
        </w:rPr>
        <w:t xml:space="preserve">Arbeitsblatt </w:t>
      </w:r>
      <w:r w:rsidR="00370563">
        <w:rPr>
          <w:rFonts w:ascii="Arial" w:hAnsi="Arial"/>
          <w:i/>
          <w:sz w:val="22"/>
        </w:rPr>
        <w:t>10</w:t>
      </w:r>
      <w:r w:rsidR="00370563" w:rsidRPr="00EE2878">
        <w:rPr>
          <w:rFonts w:ascii="Arial" w:hAnsi="Arial"/>
          <w:sz w:val="22"/>
        </w:rPr>
        <w:t>)</w:t>
      </w:r>
    </w:p>
    <w:p w:rsidR="00784757" w:rsidRPr="00784757" w:rsidRDefault="00784757" w:rsidP="00784757">
      <w:pPr>
        <w:pStyle w:val="jpk"/>
        <w:spacing w:before="0" w:after="200" w:line="276" w:lineRule="auto"/>
        <w:jc w:val="left"/>
        <w:rPr>
          <w:rFonts w:ascii="Arial" w:hAnsi="Arial"/>
          <w:sz w:val="22"/>
        </w:rPr>
      </w:pPr>
      <w:r w:rsidRPr="00784757">
        <w:rPr>
          <w:rFonts w:ascii="Arial" w:hAnsi="Arial"/>
          <w:sz w:val="22"/>
        </w:rPr>
        <w:t>Der Aufbau ist in Lektionen gegliedert, muss aber dem Fortschritt der SuS angepasst werden.</w:t>
      </w:r>
    </w:p>
    <w:p w:rsidR="00784757" w:rsidRPr="00F3158C" w:rsidRDefault="00784757" w:rsidP="00F3158C">
      <w:pPr>
        <w:rPr>
          <w:rStyle w:val="Fett"/>
        </w:rPr>
      </w:pPr>
      <w:r w:rsidRPr="00F3158C">
        <w:rPr>
          <w:rStyle w:val="Fett"/>
        </w:rPr>
        <w:t xml:space="preserve">Vorbereitung: </w:t>
      </w:r>
    </w:p>
    <w:p w:rsidR="00784757" w:rsidRDefault="00326E87" w:rsidP="00784757">
      <w:pPr>
        <w:pStyle w:val="jpk"/>
        <w:spacing w:before="0" w:after="200" w:line="276" w:lineRule="auto"/>
        <w:jc w:val="left"/>
        <w:rPr>
          <w:rFonts w:ascii="Arial" w:hAnsi="Arial"/>
          <w:sz w:val="22"/>
        </w:rPr>
      </w:pPr>
      <w:r>
        <w:rPr>
          <w:rFonts w:ascii="Arial" w:hAnsi="Arial"/>
          <w:sz w:val="22"/>
        </w:rPr>
        <w:t>PC, Software und EV3 gemäss Kapitel Vorbereitung bereitstellen</w:t>
      </w:r>
    </w:p>
    <w:p w:rsidR="00784757" w:rsidRDefault="00326E87" w:rsidP="00784757">
      <w:pPr>
        <w:pStyle w:val="jpk"/>
        <w:spacing w:before="0" w:after="200" w:line="276" w:lineRule="auto"/>
        <w:jc w:val="left"/>
        <w:rPr>
          <w:rFonts w:ascii="Arial" w:hAnsi="Arial"/>
          <w:sz w:val="22"/>
        </w:rPr>
      </w:pPr>
      <w:r>
        <w:rPr>
          <w:rFonts w:ascii="Arial" w:hAnsi="Arial"/>
          <w:sz w:val="22"/>
        </w:rPr>
        <w:t>Akku der EV3 aufgeladen</w:t>
      </w:r>
    </w:p>
    <w:p w:rsidR="00DC3F6F" w:rsidRPr="00784757" w:rsidRDefault="00DC3F6F" w:rsidP="00784757">
      <w:pPr>
        <w:pStyle w:val="jpk"/>
        <w:spacing w:before="0" w:after="200" w:line="276" w:lineRule="auto"/>
        <w:jc w:val="left"/>
        <w:rPr>
          <w:rFonts w:ascii="Arial" w:hAnsi="Arial"/>
          <w:sz w:val="22"/>
        </w:rPr>
      </w:pPr>
      <w:r>
        <w:rPr>
          <w:rFonts w:ascii="Arial" w:hAnsi="Arial"/>
          <w:sz w:val="22"/>
        </w:rPr>
        <w:t>Vorlage ‚erstes Programm‘ auf Programmiergerät abspeichern. Diese Vorlage enthält eine minimale Anzahl Programmierblöcke. Dadurch sind die SuS nicht durch ungebrauchte Blöcke abgelenkt.</w:t>
      </w:r>
    </w:p>
    <w:p w:rsidR="00784757" w:rsidRPr="00F3158C" w:rsidRDefault="00784757" w:rsidP="00F3158C">
      <w:pPr>
        <w:rPr>
          <w:rStyle w:val="Fett"/>
        </w:rPr>
      </w:pPr>
      <w:r w:rsidRPr="00F3158C">
        <w:rPr>
          <w:rStyle w:val="Fett"/>
        </w:rPr>
        <w:t>Benötigtes Material:</w:t>
      </w:r>
    </w:p>
    <w:p w:rsidR="00784757" w:rsidRPr="00784757" w:rsidRDefault="00784757" w:rsidP="00E42720">
      <w:pPr>
        <w:pStyle w:val="Listenabsatz"/>
        <w:numPr>
          <w:ilvl w:val="0"/>
          <w:numId w:val="22"/>
        </w:numPr>
        <w:spacing w:after="200" w:line="276" w:lineRule="auto"/>
        <w:rPr>
          <w:rFonts w:ascii="Arial" w:hAnsi="Arial"/>
          <w:lang w:val="en-US"/>
        </w:rPr>
      </w:pPr>
      <w:r w:rsidRPr="00784757">
        <w:rPr>
          <w:rFonts w:ascii="Arial" w:hAnsi="Arial"/>
          <w:lang w:val="en-US"/>
        </w:rPr>
        <w:t>Pro Gruppe 1x EV3-Basis Roboter</w:t>
      </w:r>
    </w:p>
    <w:p w:rsidR="00784757" w:rsidRDefault="00784757" w:rsidP="00E42720">
      <w:pPr>
        <w:pStyle w:val="Listenabsatz"/>
        <w:numPr>
          <w:ilvl w:val="0"/>
          <w:numId w:val="22"/>
        </w:numPr>
        <w:spacing w:after="200" w:line="276" w:lineRule="auto"/>
        <w:rPr>
          <w:rFonts w:ascii="Arial" w:hAnsi="Arial"/>
        </w:rPr>
      </w:pPr>
      <w:r w:rsidRPr="00784757">
        <w:rPr>
          <w:rFonts w:ascii="Arial" w:hAnsi="Arial"/>
        </w:rPr>
        <w:t>Pro Gruppe 1 Verbindungskabel</w:t>
      </w:r>
    </w:p>
    <w:p w:rsidR="00E42720" w:rsidRPr="00784757" w:rsidRDefault="00E42720" w:rsidP="00E42720">
      <w:pPr>
        <w:pStyle w:val="Listenabsatz"/>
        <w:numPr>
          <w:ilvl w:val="0"/>
          <w:numId w:val="22"/>
        </w:numPr>
        <w:spacing w:after="200" w:line="276" w:lineRule="auto"/>
        <w:rPr>
          <w:rFonts w:ascii="Arial" w:hAnsi="Arial"/>
        </w:rPr>
      </w:pPr>
      <w:r>
        <w:rPr>
          <w:rFonts w:ascii="Arial" w:hAnsi="Arial"/>
        </w:rPr>
        <w:t xml:space="preserve">Pro </w:t>
      </w:r>
      <w:r w:rsidR="00EC247A">
        <w:rPr>
          <w:rFonts w:ascii="Arial" w:hAnsi="Arial"/>
        </w:rPr>
        <w:t>Gruppe</w:t>
      </w:r>
      <w:r>
        <w:rPr>
          <w:rFonts w:ascii="Arial" w:hAnsi="Arial"/>
        </w:rPr>
        <w:t xml:space="preserve">: 1x </w:t>
      </w:r>
      <w:r w:rsidRPr="00EC247A">
        <w:rPr>
          <w:rFonts w:ascii="Arial" w:hAnsi="Arial"/>
          <w:i/>
        </w:rPr>
        <w:t>Arbeitsblatt_</w:t>
      </w:r>
      <w:r w:rsidR="000D1C86">
        <w:rPr>
          <w:rFonts w:ascii="Arial" w:hAnsi="Arial"/>
          <w:i/>
        </w:rPr>
        <w:t>3</w:t>
      </w:r>
      <w:r w:rsidR="001E161A" w:rsidRPr="00EC247A">
        <w:rPr>
          <w:rFonts w:ascii="Arial" w:hAnsi="Arial"/>
          <w:i/>
        </w:rPr>
        <w:t>_</w:t>
      </w:r>
      <w:r w:rsidR="00EC247A">
        <w:rPr>
          <w:rFonts w:ascii="Arial" w:hAnsi="Arial"/>
          <w:i/>
        </w:rPr>
        <w:t>M</w:t>
      </w:r>
      <w:r w:rsidR="001E161A" w:rsidRPr="00EC247A">
        <w:rPr>
          <w:rFonts w:ascii="Arial" w:hAnsi="Arial"/>
          <w:i/>
        </w:rPr>
        <w:t>ein erstes Programm</w:t>
      </w:r>
    </w:p>
    <w:p w:rsidR="00784757" w:rsidRPr="00784757" w:rsidRDefault="00784757" w:rsidP="00E42720">
      <w:pPr>
        <w:pStyle w:val="Listenabsatz"/>
        <w:numPr>
          <w:ilvl w:val="0"/>
          <w:numId w:val="22"/>
        </w:numPr>
        <w:spacing w:after="200" w:line="276" w:lineRule="auto"/>
        <w:rPr>
          <w:rFonts w:ascii="Arial" w:hAnsi="Arial"/>
        </w:rPr>
      </w:pPr>
      <w:r w:rsidRPr="00784757">
        <w:rPr>
          <w:rFonts w:ascii="Arial" w:hAnsi="Arial"/>
        </w:rPr>
        <w:t xml:space="preserve">Pro Gruppe 1x Arbeitsblatt zu jeder Übung </w:t>
      </w:r>
      <w:r w:rsidR="003C36C2">
        <w:rPr>
          <w:rFonts w:ascii="Arial" w:hAnsi="Arial"/>
        </w:rPr>
        <w:t>(</w:t>
      </w:r>
      <w:r w:rsidR="003C36C2" w:rsidRPr="00ED76F2">
        <w:rPr>
          <w:rFonts w:ascii="Arial" w:hAnsi="Arial"/>
        </w:rPr>
        <w:t xml:space="preserve">also </w:t>
      </w:r>
      <w:r w:rsidR="00ED76F2">
        <w:rPr>
          <w:rFonts w:ascii="Arial" w:hAnsi="Arial"/>
        </w:rPr>
        <w:t xml:space="preserve">die </w:t>
      </w:r>
      <w:r w:rsidR="00ED76F2" w:rsidRPr="00ED76F2">
        <w:rPr>
          <w:rFonts w:ascii="Arial" w:hAnsi="Arial"/>
          <w:i/>
        </w:rPr>
        <w:t xml:space="preserve">Arbeitsblätter </w:t>
      </w:r>
      <w:r w:rsidR="000D1C86">
        <w:rPr>
          <w:rFonts w:ascii="Arial" w:hAnsi="Arial"/>
          <w:i/>
        </w:rPr>
        <w:t>3</w:t>
      </w:r>
      <w:r w:rsidR="00ED76F2" w:rsidRPr="00ED76F2">
        <w:rPr>
          <w:rFonts w:ascii="Arial" w:hAnsi="Arial"/>
          <w:i/>
        </w:rPr>
        <w:t xml:space="preserve"> bis 8</w:t>
      </w:r>
      <w:r w:rsidR="000D1C86">
        <w:rPr>
          <w:rFonts w:ascii="Arial" w:hAnsi="Arial"/>
          <w:i/>
        </w:rPr>
        <w:t>, evtl. Zusatzaufgaben 9 und 10</w:t>
      </w:r>
      <w:r w:rsidR="003C36C2">
        <w:rPr>
          <w:rFonts w:ascii="Arial" w:hAnsi="Arial"/>
        </w:rPr>
        <w:t>)</w:t>
      </w:r>
    </w:p>
    <w:p w:rsidR="00784757" w:rsidRPr="00784757" w:rsidRDefault="00784757" w:rsidP="00426601">
      <w:pPr>
        <w:pStyle w:val="berschrift2"/>
      </w:pPr>
      <w:bookmarkStart w:id="46" w:name="_Toc435457785"/>
      <w:bookmarkStart w:id="47" w:name="_Toc66720510"/>
      <w:r w:rsidRPr="00784757">
        <w:t>Die Programmierumgebung kennenlernen</w:t>
      </w:r>
      <w:bookmarkEnd w:id="46"/>
      <w:r w:rsidR="00B75158">
        <w:t xml:space="preserve"> </w:t>
      </w:r>
      <w:r w:rsidR="00B75158" w:rsidRPr="00B75158">
        <w:t>(Arbeitsblatt 3)</w:t>
      </w:r>
      <w:bookmarkEnd w:id="47"/>
    </w:p>
    <w:p w:rsidR="00E42720" w:rsidRPr="00F3158C" w:rsidRDefault="00E42720" w:rsidP="00F3158C">
      <w:pPr>
        <w:rPr>
          <w:rStyle w:val="Fett"/>
        </w:rPr>
      </w:pPr>
      <w:r w:rsidRPr="00F3158C">
        <w:rPr>
          <w:rStyle w:val="Fett"/>
        </w:rPr>
        <w:t>Lernziele</w:t>
      </w:r>
      <w:r w:rsidR="00784757" w:rsidRPr="00F3158C">
        <w:rPr>
          <w:rStyle w:val="Fett"/>
        </w:rPr>
        <w:t>:</w:t>
      </w:r>
    </w:p>
    <w:p w:rsidR="00784757" w:rsidRPr="00784757" w:rsidRDefault="00784757" w:rsidP="00E42720">
      <w:pPr>
        <w:spacing w:after="0"/>
      </w:pPr>
      <w:r w:rsidRPr="00784757">
        <w:t>Die S</w:t>
      </w:r>
      <w:r w:rsidR="00B75158">
        <w:t>u</w:t>
      </w:r>
      <w:r w:rsidRPr="00784757">
        <w:t>S lernen</w:t>
      </w:r>
      <w:r w:rsidR="00E42720">
        <w:t>…</w:t>
      </w:r>
    </w:p>
    <w:p w:rsidR="00784757" w:rsidRPr="00784757" w:rsidRDefault="00784757" w:rsidP="00E42720">
      <w:pPr>
        <w:pStyle w:val="Listenabsatz"/>
        <w:numPr>
          <w:ilvl w:val="0"/>
          <w:numId w:val="21"/>
        </w:numPr>
        <w:spacing w:after="200" w:line="276" w:lineRule="auto"/>
        <w:rPr>
          <w:rFonts w:ascii="Arial" w:hAnsi="Arial"/>
        </w:rPr>
      </w:pPr>
      <w:r w:rsidRPr="00784757">
        <w:rPr>
          <w:rFonts w:ascii="Arial" w:hAnsi="Arial"/>
        </w:rPr>
        <w:t xml:space="preserve">ein einfaches Programm im Lego-Mindstorms-Programm zu erstellen, </w:t>
      </w:r>
    </w:p>
    <w:p w:rsidR="00784757" w:rsidRPr="00784757" w:rsidRDefault="00784757" w:rsidP="00E42720">
      <w:pPr>
        <w:pStyle w:val="Listenabsatz"/>
        <w:numPr>
          <w:ilvl w:val="0"/>
          <w:numId w:val="21"/>
        </w:numPr>
        <w:spacing w:after="200" w:line="276" w:lineRule="auto"/>
        <w:rPr>
          <w:rFonts w:ascii="Arial" w:hAnsi="Arial"/>
        </w:rPr>
      </w:pPr>
      <w:r w:rsidRPr="00784757">
        <w:rPr>
          <w:rFonts w:ascii="Arial" w:hAnsi="Arial"/>
        </w:rPr>
        <w:t xml:space="preserve">mit dem EV3 über USB </w:t>
      </w:r>
      <w:r w:rsidR="0027279B">
        <w:rPr>
          <w:rFonts w:ascii="Arial" w:hAnsi="Arial"/>
        </w:rPr>
        <w:t xml:space="preserve">oder Bluetooth </w:t>
      </w:r>
      <w:r w:rsidRPr="00784757">
        <w:rPr>
          <w:rFonts w:ascii="Arial" w:hAnsi="Arial"/>
        </w:rPr>
        <w:t>zu kommunizieren un</w:t>
      </w:r>
      <w:r w:rsidR="00B75158">
        <w:rPr>
          <w:rFonts w:ascii="Arial" w:hAnsi="Arial"/>
        </w:rPr>
        <w:t>d das Programm laufen zu lassen.</w:t>
      </w:r>
    </w:p>
    <w:p w:rsidR="00784757" w:rsidRPr="00784757" w:rsidRDefault="00784757" w:rsidP="00784757">
      <w:r w:rsidRPr="00784757">
        <w:rPr>
          <w:b/>
        </w:rPr>
        <w:t>Ablauf:</w:t>
      </w:r>
      <w:r w:rsidRPr="00784757">
        <w:t xml:space="preserve"> Die Gruppen starten das Programm </w:t>
      </w:r>
      <w:r w:rsidR="00B75158">
        <w:t>EV3 Classroom</w:t>
      </w:r>
      <w:r w:rsidR="00E42720">
        <w:t xml:space="preserve"> auf dem PC/Notebook</w:t>
      </w:r>
      <w:r w:rsidRPr="00784757">
        <w:t xml:space="preserve"> und erstellen dort </w:t>
      </w:r>
      <w:r w:rsidR="005258D5">
        <w:t>ein erstes Projekt nach Anleitung in Arbeitsblatt 3.</w:t>
      </w:r>
      <w:r w:rsidRPr="00784757">
        <w:t xml:space="preserve"> </w:t>
      </w:r>
      <w:r w:rsidR="005258D5">
        <w:t>Falls dies aus Installationsgründen nicht gelingen sollte, kann auch das Programm ‚</w:t>
      </w:r>
      <w:r w:rsidR="005258D5" w:rsidRPr="005258D5">
        <w:t>erstes_Programm_reduzierte_Palette.lmsp</w:t>
      </w:r>
      <w:r w:rsidR="005258D5">
        <w:t xml:space="preserve">‘ aus der Programmsammlung der Dokumentation geöffnet werden. </w:t>
      </w:r>
      <w:r w:rsidRPr="00784757">
        <w:t>Der gebaute Roboter wird mit dem PC/Notebook verbunden und die Verbindung hergestellt. Eine einfache Fahraufgabe wird programmiert.</w:t>
      </w:r>
      <w:r w:rsidR="00EC247A">
        <w:t xml:space="preserve"> </w:t>
      </w:r>
      <w:r w:rsidR="00EC247A" w:rsidRPr="00EC247A">
        <w:rPr>
          <w:b/>
        </w:rPr>
        <w:t>Tipp:</w:t>
      </w:r>
      <w:r w:rsidR="00EC247A">
        <w:t xml:space="preserve"> Es kann sinnvoll sein, dass sie ihren PC mit dem Beamer verbinden, um die einzelnen Schritte des </w:t>
      </w:r>
      <w:r w:rsidR="00EC247A" w:rsidRPr="00EC247A">
        <w:rPr>
          <w:i/>
        </w:rPr>
        <w:t xml:space="preserve">Arbeitsblattes </w:t>
      </w:r>
      <w:r w:rsidR="0066541C">
        <w:rPr>
          <w:i/>
        </w:rPr>
        <w:t>3</w:t>
      </w:r>
      <w:r w:rsidR="00EC247A">
        <w:t xml:space="preserve"> bei der ersten Durchführung auch vorzeigen zu können.</w:t>
      </w:r>
    </w:p>
    <w:p w:rsidR="00784757" w:rsidRPr="00F3158C" w:rsidRDefault="00784757" w:rsidP="00F3158C">
      <w:pPr>
        <w:rPr>
          <w:rStyle w:val="Fett"/>
        </w:rPr>
      </w:pPr>
      <w:r w:rsidRPr="00F3158C">
        <w:rPr>
          <w:rStyle w:val="Fett"/>
        </w:rPr>
        <w:t>Lösungen</w:t>
      </w:r>
      <w:r w:rsidR="00163AAD" w:rsidRPr="00F3158C">
        <w:rPr>
          <w:rStyle w:val="Fett"/>
        </w:rPr>
        <w:t xml:space="preserve"> </w:t>
      </w:r>
      <w:r w:rsidR="00EC247A" w:rsidRPr="00F3158C">
        <w:rPr>
          <w:rStyle w:val="Fett"/>
        </w:rPr>
        <w:t>zu de</w:t>
      </w:r>
      <w:r w:rsidR="0051152C" w:rsidRPr="00F3158C">
        <w:rPr>
          <w:rStyle w:val="Fett"/>
        </w:rPr>
        <w:t>n</w:t>
      </w:r>
      <w:r w:rsidR="00EC247A" w:rsidRPr="00F3158C">
        <w:rPr>
          <w:rStyle w:val="Fett"/>
        </w:rPr>
        <w:t xml:space="preserve"> Aufgabe</w:t>
      </w:r>
      <w:r w:rsidR="0051152C" w:rsidRPr="00F3158C">
        <w:rPr>
          <w:rStyle w:val="Fett"/>
        </w:rPr>
        <w:t>n</w:t>
      </w:r>
      <w:r w:rsidR="00EC247A" w:rsidRPr="00F3158C">
        <w:rPr>
          <w:rStyle w:val="Fett"/>
        </w:rPr>
        <w:t xml:space="preserve"> im Arbeitsblatt </w:t>
      </w:r>
      <w:r w:rsidR="00D2213C" w:rsidRPr="00F3158C">
        <w:rPr>
          <w:rStyle w:val="Fett"/>
        </w:rPr>
        <w:t>'Erstellen eines neuen Programms'</w:t>
      </w:r>
      <w:r w:rsidRPr="00F3158C">
        <w:rPr>
          <w:rStyle w:val="Fett"/>
        </w:rPr>
        <w:t>:</w:t>
      </w:r>
    </w:p>
    <w:p w:rsidR="00784757" w:rsidRPr="00784757" w:rsidRDefault="00784757" w:rsidP="00784757">
      <w:r w:rsidRPr="00784757">
        <w:t>Das Programm ist bereits in der Abbildung 3 vollständig gezeichnet und muss nur noch richtig konfiguriert werden.</w:t>
      </w:r>
      <w:r w:rsidR="00EC247A">
        <w:t xml:space="preserve"> Die in der Hilfe auffindbaren </w:t>
      </w:r>
      <w:r w:rsidRPr="00784757">
        <w:t>Texte sind</w:t>
      </w:r>
      <w:r w:rsidR="00EC247A">
        <w:t>:</w:t>
      </w:r>
    </w:p>
    <w:tbl>
      <w:tblPr>
        <w:tblW w:w="0" w:type="auto"/>
        <w:tblLook w:val="04A0" w:firstRow="1" w:lastRow="0" w:firstColumn="1" w:lastColumn="0" w:noHBand="0" w:noVBand="1"/>
      </w:tblPr>
      <w:tblGrid>
        <w:gridCol w:w="4821"/>
        <w:gridCol w:w="4749"/>
      </w:tblGrid>
      <w:tr w:rsidR="00784757" w:rsidRPr="00784757" w:rsidTr="00CA50ED">
        <w:tc>
          <w:tcPr>
            <w:tcW w:w="3227" w:type="dxa"/>
            <w:shd w:val="clear" w:color="auto" w:fill="auto"/>
          </w:tcPr>
          <w:p w:rsidR="00784757" w:rsidRPr="009013B1" w:rsidRDefault="007F50C4" w:rsidP="00784757">
            <w:pPr>
              <w:rPr>
                <w:rFonts w:eastAsia="Times New Roman"/>
              </w:rPr>
            </w:pPr>
            <w:r>
              <w:rPr>
                <w:rFonts w:eastAsia="Times New Roman"/>
                <w:noProof/>
              </w:rPr>
              <w:pict>
                <v:roundrect id="Abgerundetes Rechteck 32" o:spid="_x0000_s1169" style="position:absolute;margin-left:138.05pt;margin-top:85.65pt;width:18.4pt;height:18.4pt;z-index:37;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" filled="f" strokecolor="#385d8a" strokeweight="1pt">
                  <v:textbox style="mso-next-textbox:#Abgerundetes Rechteck 32" inset=".3mm,.1mm,.3mm,.1mm">
                    <w:txbxContent>
                      <w:p w:rsidR="00A24174" w:rsidRDefault="00A24174" w:rsidP="00784757">
                        <w:pPr>
                          <w:jc w:val="center"/>
                        </w:pPr>
                        <w:r w:rsidRPr="00784757">
                          <w:rPr>
                            <w:color w:val="000000"/>
                          </w:rPr>
                          <w:t>5</w:t>
                        </w:r>
                      </w:p>
                    </w:txbxContent>
                  </v:textbox>
                </v:roundrect>
              </w:pict>
            </w:r>
            <w:r>
              <w:rPr>
                <w:rFonts w:eastAsia="Times New Roman"/>
                <w:noProof/>
              </w:rPr>
              <w:pict>
                <v:roundrect id="Abgerundetes Rechteck 31" o:spid="_x0000_s1168" style="position:absolute;margin-left:58.7pt;margin-top:85.65pt;width:18.4pt;height:18.4pt;z-index:3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" filled="f" strokecolor="#385d8a" strokeweight="1pt">
                  <v:textbox style="mso-next-textbox:#Abgerundetes Rechteck 31" inset=".3mm,.1mm,.3mm,.1mm">
                    <w:txbxContent>
                      <w:p w:rsidR="00A24174" w:rsidRDefault="00A24174" w:rsidP="00784757">
                        <w:pPr>
                          <w:jc w:val="center"/>
                        </w:pPr>
                        <w:r w:rsidRPr="00784757">
                          <w:rPr>
                            <w:color w:val="000000"/>
                          </w:rPr>
                          <w:t>4</w:t>
                        </w:r>
                      </w:p>
                    </w:txbxContent>
                  </v:textbox>
                </v:roundrect>
              </w:pict>
            </w:r>
            <w:r>
              <w:rPr>
                <w:rFonts w:eastAsia="Times New Roman"/>
                <w:noProof/>
              </w:rPr>
              <w:pict>
                <v:roundrect id="Abgerundetes Rechteck 30" o:spid="_x0000_s1167" style="position:absolute;margin-left:33.6pt;margin-top:85.65pt;width:18.4pt;height:18.4pt;z-index:35;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" filled="f" strokecolor="#385d8a" strokeweight="1pt">
                  <v:textbox style="mso-next-textbox:#Abgerundetes Rechteck 30" inset=".3mm,.1mm,.3mm,.1mm">
                    <w:txbxContent>
                      <w:p w:rsidR="00A24174" w:rsidRDefault="00A24174" w:rsidP="00784757">
                        <w:pPr>
                          <w:jc w:val="center"/>
                        </w:pPr>
                        <w:r w:rsidRPr="00784757">
                          <w:rPr>
                            <w:color w:val="000000"/>
                          </w:rPr>
                          <w:t>3</w:t>
                        </w:r>
                      </w:p>
                    </w:txbxContent>
                  </v:textbox>
                </v:roundrect>
              </w:pict>
            </w:r>
            <w:r>
              <w:rPr>
                <w:rFonts w:eastAsia="Times New Roman"/>
                <w:noProof/>
              </w:rPr>
              <w:pict>
                <v:roundrect id="Abgerundetes Rechteck 29" o:spid="_x0000_s1166" style="position:absolute;margin-left:96.05pt;margin-top:39.65pt;width:18.4pt;height:18.4pt;z-index:3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" filled="f" strokecolor="#385d8a" strokeweight="1pt">
                  <v:textbox style="mso-next-textbox:#Abgerundetes Rechteck 29" inset=".3mm,.1mm,.3mm,.1mm">
                    <w:txbxContent>
                      <w:p w:rsidR="00A24174" w:rsidRDefault="00A24174" w:rsidP="00784757">
                        <w:pPr>
                          <w:jc w:val="center"/>
                        </w:pPr>
                        <w:r w:rsidRPr="00784757">
                          <w:rPr>
                            <w:color w:val="000000"/>
                          </w:rPr>
                          <w:t>2</w:t>
                        </w:r>
                      </w:p>
                    </w:txbxContent>
                  </v:textbox>
                </v:roundrect>
              </w:pict>
            </w:r>
            <w:r>
              <w:rPr>
                <w:rFonts w:eastAsia="Times New Roman"/>
                <w:noProof/>
              </w:rPr>
              <w:pict>
                <v:roundrect id="Abgerundetes Rechteck 28" o:spid="_x0000_s1165" style="position:absolute;margin-left:137pt;margin-top:17.4pt;width:18.4pt;height:18.4pt;z-index:33;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" filled="f" strokecolor="#385d8a" strokeweight="1pt">
                  <v:textbox style="mso-next-textbox:#Abgerundetes Rechteck 28" inset=".3mm,.1mm,.3mm,.1mm">
                    <w:txbxContent>
                      <w:p w:rsidR="00A24174" w:rsidRDefault="00A24174" w:rsidP="00784757">
                        <w:pPr>
                          <w:jc w:val="center"/>
                        </w:pPr>
                        <w:r w:rsidRPr="00784757">
                          <w:rPr>
                            <w:color w:val="000000"/>
                          </w:rPr>
                          <w:t>1</w:t>
                        </w:r>
                      </w:p>
                    </w:txbxContent>
                  </v:textbox>
                </v:roundrect>
              </w:pict>
            </w:r>
            <w:r w:rsidR="00B82EE5">
              <w:rPr>
                <w:noProof/>
                <w:lang w:eastAsia="de-CH"/>
              </w:rPr>
              <w:pict>
                <v:shape id="_x0000_i1032" type="#_x0000_t75" style="width:229.95pt;height:105.85pt;visibility:visible;mso-wrap-style:square">
                  <v:imagedata r:id="rId33" o:title=""/>
                </v:shape>
              </w:pict>
            </w:r>
          </w:p>
          <w:p w:rsidR="00784757" w:rsidRPr="009013B1" w:rsidRDefault="005706D6" w:rsidP="005706D6">
            <w:pPr>
              <w:pStyle w:val="Beschriftung"/>
            </w:pPr>
            <w:r>
              <w:t xml:space="preserve">Abbildung </w:t>
            </w:r>
            <w:r>
              <w:fldChar w:fldCharType="begin"/>
            </w:r>
            <w:r>
              <w:instrText xml:space="preserve"> SEQ Abbildung \* ARABIC </w:instrText>
            </w:r>
            <w:r>
              <w:fldChar w:fldCharType="separate"/>
            </w:r>
            <w:r w:rsidR="00400699">
              <w:t>10</w:t>
            </w:r>
            <w:r>
              <w:fldChar w:fldCharType="end"/>
            </w:r>
            <w:r>
              <w:t xml:space="preserve">: </w:t>
            </w:r>
            <w:bookmarkStart w:id="48" w:name="_Toc66720590"/>
            <w:r>
              <w:t>neues Programm</w:t>
            </w:r>
            <w:bookmarkEnd w:id="48"/>
          </w:p>
          <w:p w:rsidR="00784757" w:rsidRPr="009013B1" w:rsidRDefault="00784757" w:rsidP="00784757">
            <w:pPr>
              <w:rPr>
                <w:rFonts w:eastAsia="Times New Roman"/>
              </w:rPr>
            </w:pPr>
          </w:p>
          <w:p w:rsidR="00784757" w:rsidRPr="009013B1" w:rsidRDefault="00784757" w:rsidP="00784757">
            <w:pPr>
              <w:rPr>
                <w:rFonts w:eastAsia="Times New Roman"/>
              </w:rPr>
            </w:pPr>
          </w:p>
        </w:tc>
        <w:tc>
          <w:tcPr>
            <w:tcW w:w="6095" w:type="dxa"/>
            <w:shd w:val="clear" w:color="auto" w:fill="auto"/>
          </w:tcPr>
          <w:p w:rsidR="00784757" w:rsidRPr="009013B1" w:rsidRDefault="00A91A8E" w:rsidP="00784757">
            <w:pPr>
              <w:rPr>
                <w:rFonts w:eastAsia="Times New Roman"/>
              </w:rPr>
            </w:pPr>
            <w:r>
              <w:rPr>
                <w:rFonts w:eastAsia="Times New Roman"/>
              </w:rPr>
              <w:t>Kommentare zum Programm</w:t>
            </w:r>
          </w:p>
          <w:p w:rsidR="00784757" w:rsidRPr="009013B1" w:rsidRDefault="00784757" w:rsidP="00784757">
            <w:pPr>
              <w:rPr>
                <w:rFonts w:eastAsia="Times New Roman"/>
              </w:rPr>
            </w:pPr>
            <w:r w:rsidRPr="009013B1">
              <w:rPr>
                <w:rFonts w:eastAsia="Times New Roman"/>
              </w:rPr>
              <w:t>1:</w:t>
            </w:r>
            <w:r w:rsidR="00A91A8E">
              <w:rPr>
                <w:rFonts w:eastAsia="Times New Roman"/>
              </w:rPr>
              <w:t xml:space="preserve"> Programmstart, muss immer vorhanden sein</w:t>
            </w:r>
          </w:p>
          <w:p w:rsidR="00784757" w:rsidRPr="009013B1" w:rsidRDefault="00784757" w:rsidP="00784757">
            <w:pPr>
              <w:rPr>
                <w:rFonts w:eastAsia="Times New Roman"/>
              </w:rPr>
            </w:pPr>
            <w:r w:rsidRPr="009013B1">
              <w:rPr>
                <w:rFonts w:eastAsia="Times New Roman"/>
              </w:rPr>
              <w:t>2:</w:t>
            </w:r>
            <w:r w:rsidR="00A91A8E">
              <w:rPr>
                <w:rFonts w:eastAsia="Times New Roman"/>
              </w:rPr>
              <w:t xml:space="preserve"> Damit der Roboter beim Drücken des Programmstartknopfs (dunkelgrau) nicht gleich losfährt, kann man 1</w:t>
            </w:r>
            <w:r w:rsidR="0066541C">
              <w:rPr>
                <w:rFonts w:eastAsia="Times New Roman"/>
              </w:rPr>
              <w:t xml:space="preserve"> </w:t>
            </w:r>
            <w:r w:rsidR="00A91A8E">
              <w:rPr>
                <w:rFonts w:eastAsia="Times New Roman"/>
              </w:rPr>
              <w:t>s oder mehr warten. Dies ist nicht zwingend nötig.</w:t>
            </w:r>
          </w:p>
          <w:p w:rsidR="00784757" w:rsidRPr="009013B1" w:rsidRDefault="00784757" w:rsidP="00784757">
            <w:pPr>
              <w:rPr>
                <w:rFonts w:eastAsia="Times New Roman"/>
              </w:rPr>
            </w:pPr>
            <w:r w:rsidRPr="009013B1">
              <w:rPr>
                <w:rFonts w:eastAsia="Times New Roman"/>
              </w:rPr>
              <w:t>3:</w:t>
            </w:r>
            <w:r w:rsidR="00A91A8E">
              <w:rPr>
                <w:rFonts w:eastAsia="Times New Roman"/>
              </w:rPr>
              <w:t xml:space="preserve"> Eingabe der Anzahl Umdrehungen</w:t>
            </w:r>
          </w:p>
          <w:p w:rsidR="00784757" w:rsidRPr="009013B1" w:rsidRDefault="00784757" w:rsidP="00784757">
            <w:pPr>
              <w:rPr>
                <w:rFonts w:eastAsia="Times New Roman"/>
              </w:rPr>
            </w:pPr>
            <w:r w:rsidRPr="009013B1">
              <w:rPr>
                <w:rFonts w:eastAsia="Times New Roman"/>
              </w:rPr>
              <w:t>4:</w:t>
            </w:r>
            <w:r w:rsidR="00A91A8E">
              <w:rPr>
                <w:rFonts w:eastAsia="Times New Roman"/>
              </w:rPr>
              <w:t xml:space="preserve"> Angabe der Masseinheit, es wäre auch möglich, den Drehwinkel in Grad anzugeben.</w:t>
            </w:r>
          </w:p>
          <w:p w:rsidR="00784757" w:rsidRPr="009013B1" w:rsidRDefault="00784757" w:rsidP="00784757">
            <w:pPr>
              <w:rPr>
                <w:rFonts w:eastAsia="Times New Roman"/>
              </w:rPr>
            </w:pPr>
            <w:r w:rsidRPr="009013B1">
              <w:rPr>
                <w:rFonts w:eastAsia="Times New Roman"/>
              </w:rPr>
              <w:t xml:space="preserve">5: </w:t>
            </w:r>
            <w:r w:rsidR="00A91A8E">
              <w:rPr>
                <w:rFonts w:eastAsia="Times New Roman"/>
              </w:rPr>
              <w:t>Auswahl der Bewegungsrichtung</w:t>
            </w:r>
          </w:p>
        </w:tc>
      </w:tr>
    </w:tbl>
    <w:p w:rsidR="00784757" w:rsidRPr="00784757" w:rsidRDefault="00784757" w:rsidP="00784757"/>
    <w:p w:rsidR="00784757" w:rsidRPr="00784757" w:rsidRDefault="00784757" w:rsidP="00784757"/>
    <w:p w:rsidR="00784757" w:rsidRPr="00F3158C" w:rsidRDefault="0051152C" w:rsidP="00F3158C">
      <w:pPr>
        <w:rPr>
          <w:rStyle w:val="Fett"/>
        </w:rPr>
      </w:pPr>
      <w:r w:rsidRPr="00F3158C">
        <w:rPr>
          <w:rStyle w:val="Fett"/>
        </w:rPr>
        <w:t xml:space="preserve">Lösungen zu den </w:t>
      </w:r>
      <w:r w:rsidR="00784757" w:rsidRPr="00F3158C">
        <w:rPr>
          <w:rStyle w:val="Fett"/>
        </w:rPr>
        <w:t>Zusatzaufgaben:</w:t>
      </w:r>
    </w:p>
    <w:p w:rsidR="00784757" w:rsidRPr="00784757" w:rsidRDefault="00784757" w:rsidP="00EC247A">
      <w:pPr>
        <w:numPr>
          <w:ilvl w:val="0"/>
          <w:numId w:val="23"/>
        </w:numPr>
        <w:rPr>
          <w:b/>
        </w:rPr>
      </w:pPr>
      <w:r w:rsidRPr="00784757">
        <w:t>Der Durchmesser eine</w:t>
      </w:r>
      <w:r w:rsidR="00C440BB">
        <w:t>s</w:t>
      </w:r>
      <w:r w:rsidRPr="00784757">
        <w:t xml:space="preserve"> Rades ist ca. 5.6 cm, der Umfang also 5.6</w:t>
      </w:r>
      <w:r w:rsidR="0066541C">
        <w:t xml:space="preserve"> </w:t>
      </w:r>
      <w:r w:rsidRPr="00784757">
        <w:t>*</w:t>
      </w:r>
      <w:r w:rsidR="0066541C">
        <w:t xml:space="preserve"> </w:t>
      </w:r>
      <w:r w:rsidR="0066541C" w:rsidRPr="0066541C">
        <w:rPr>
          <w:rFonts w:ascii="Symbol" w:hAnsi="Symbol"/>
          <w:sz w:val="28"/>
        </w:rPr>
        <w:t></w:t>
      </w:r>
      <w:r w:rsidRPr="00784757">
        <w:t xml:space="preserve"> = 17.6 cm. </w:t>
      </w:r>
      <w:r w:rsidR="00EC247A">
        <w:t>Somit ergeben sich für 40 cm</w:t>
      </w:r>
      <w:r w:rsidRPr="00784757">
        <w:t xml:space="preserve"> etwa 2.3 Radumdrehungen.</w:t>
      </w:r>
      <w:r w:rsidR="00EC247A">
        <w:t xml:space="preserve"> </w:t>
      </w:r>
      <w:r w:rsidR="00EC247A" w:rsidRPr="00EC247A">
        <w:rPr>
          <w:b/>
        </w:rPr>
        <w:t>ACHTUNG:</w:t>
      </w:r>
      <w:r w:rsidR="00EC247A">
        <w:t xml:space="preserve"> </w:t>
      </w:r>
      <w:r w:rsidRPr="00784757">
        <w:rPr>
          <w:b/>
        </w:rPr>
        <w:t xml:space="preserve">Das Dezimaltrennzeichen ist </w:t>
      </w:r>
      <w:r w:rsidR="005E168D">
        <w:rPr>
          <w:b/>
        </w:rPr>
        <w:t>.</w:t>
      </w:r>
      <w:r w:rsidRPr="00784757">
        <w:rPr>
          <w:b/>
        </w:rPr>
        <w:t xml:space="preserve"> (</w:t>
      </w:r>
      <w:r w:rsidR="005E168D">
        <w:rPr>
          <w:b/>
        </w:rPr>
        <w:t>Punkt</w:t>
      </w:r>
      <w:r w:rsidRPr="00784757">
        <w:rPr>
          <w:b/>
        </w:rPr>
        <w:t xml:space="preserve">) und nicht </w:t>
      </w:r>
      <w:r w:rsidR="005E168D">
        <w:rPr>
          <w:b/>
        </w:rPr>
        <w:t>,</w:t>
      </w:r>
      <w:r w:rsidRPr="00784757">
        <w:rPr>
          <w:b/>
        </w:rPr>
        <w:t xml:space="preserve"> (</w:t>
      </w:r>
      <w:r w:rsidR="005E168D">
        <w:rPr>
          <w:b/>
        </w:rPr>
        <w:t>Komma</w:t>
      </w:r>
      <w:r w:rsidRPr="00784757">
        <w:rPr>
          <w:b/>
        </w:rPr>
        <w:t>)!</w:t>
      </w:r>
    </w:p>
    <w:p w:rsidR="00784757" w:rsidRPr="00784757" w:rsidRDefault="00784757" w:rsidP="00EC247A">
      <w:pPr>
        <w:numPr>
          <w:ilvl w:val="0"/>
          <w:numId w:val="23"/>
        </w:numPr>
      </w:pPr>
      <w:r w:rsidRPr="00784757">
        <w:t>Ohne Kommastellen ergibt sich in Grad: 2.3</w:t>
      </w:r>
      <w:r w:rsidR="0066541C">
        <w:t xml:space="preserve"> </w:t>
      </w:r>
      <w:r w:rsidRPr="00784757">
        <w:t>*</w:t>
      </w:r>
      <w:r w:rsidR="0066541C">
        <w:t xml:space="preserve"> </w:t>
      </w:r>
      <w:r w:rsidRPr="00784757">
        <w:t>360</w:t>
      </w:r>
      <w:r w:rsidR="0066541C">
        <w:sym w:font="Symbol" w:char="F0B0"/>
      </w:r>
      <w:r w:rsidR="0066541C">
        <w:t xml:space="preserve"> = 828</w:t>
      </w:r>
      <w:r w:rsidR="0066541C">
        <w:sym w:font="Symbol" w:char="F0B0"/>
      </w:r>
    </w:p>
    <w:p w:rsidR="00784757" w:rsidRPr="00784757" w:rsidRDefault="00784757" w:rsidP="00EC247A">
      <w:pPr>
        <w:numPr>
          <w:ilvl w:val="0"/>
          <w:numId w:val="23"/>
        </w:numPr>
      </w:pPr>
      <w:r w:rsidRPr="00784757">
        <w:t>Kurven ergeben sich aus unterschiedlichen Pneuradien. Da die Pneus elastisch sind, kann schon eine ungleiche Belastung der Räder zu einer leichten Kurve führen.</w:t>
      </w:r>
    </w:p>
    <w:p w:rsidR="00784757" w:rsidRDefault="00B873D1" w:rsidP="00426601">
      <w:pPr>
        <w:pStyle w:val="berschrift2"/>
      </w:pPr>
      <w:bookmarkStart w:id="49" w:name="_Toc435457786"/>
      <w:r>
        <w:br w:type="page"/>
      </w:r>
      <w:bookmarkStart w:id="50" w:name="_Toc66720511"/>
      <w:r w:rsidR="00400CC9">
        <w:t xml:space="preserve">Programmierübung </w:t>
      </w:r>
      <w:r w:rsidR="00F3158C">
        <w:t>2</w:t>
      </w:r>
      <w:r w:rsidR="00400CC9">
        <w:t xml:space="preserve">: </w:t>
      </w:r>
      <w:bookmarkEnd w:id="49"/>
      <w:r w:rsidR="00400CC9">
        <w:t>Fahren mit Kurve (</w:t>
      </w:r>
      <w:r w:rsidR="0065195A">
        <w:rPr>
          <w:i/>
        </w:rPr>
        <w:t>Arbeitsblatt 4</w:t>
      </w:r>
      <w:r w:rsidR="00400CC9">
        <w:t>)</w:t>
      </w:r>
      <w:bookmarkEnd w:id="50"/>
    </w:p>
    <w:p w:rsidR="00A3613B" w:rsidRDefault="00A3613B" w:rsidP="00A3613B">
      <w:r w:rsidRPr="00400CC9">
        <w:rPr>
          <w:b/>
        </w:rPr>
        <w:t>Ziel:</w:t>
      </w:r>
      <w:r w:rsidR="00017345">
        <w:t xml:space="preserve"> D</w:t>
      </w:r>
      <w:r w:rsidRPr="00784757">
        <w:t xml:space="preserve">ie SuS lernen, dass Programm und Roboter zusammenhängen. Je nach Verkabelung des Motors ergibt eine Linkskurve im Programm eine Rechtskurve beim Roboter. </w:t>
      </w:r>
    </w:p>
    <w:p w:rsidR="00784757" w:rsidRDefault="00400CC9" w:rsidP="00131D3D">
      <w:pPr>
        <w:jc w:val="both"/>
      </w:pPr>
      <w:r>
        <w:t>Diese</w:t>
      </w:r>
      <w:r w:rsidR="00784757" w:rsidRPr="00784757">
        <w:t xml:space="preserve"> Aufgabe ist relativ kurz, soll </w:t>
      </w:r>
      <w:r>
        <w:t xml:space="preserve">aber </w:t>
      </w:r>
      <w:r w:rsidR="00784757" w:rsidRPr="00784757">
        <w:t xml:space="preserve">möglichst präzise gelöst werden, denn die Lösung wird für die nächste Aufgabe </w:t>
      </w:r>
      <w:r w:rsidR="00A61BF3" w:rsidRPr="00784757">
        <w:t>weiterverwendet</w:t>
      </w:r>
      <w:r w:rsidR="00784757" w:rsidRPr="00784757">
        <w:t>.</w:t>
      </w:r>
      <w:r w:rsidR="00A61BF3">
        <w:t xml:space="preserve"> Das Prinzip der Steuerung muss erforscht werden. Wie bei allen Fahrzeugen gibt es unterschiedliche Möglichkeiten, eine 90-Grad Kurve zu fahren. In der folgenden Abbildung sind zwei mögliche Lösungen gezeichnet:</w:t>
      </w:r>
    </w:p>
    <w:p w:rsidR="00A61BF3" w:rsidRDefault="00F7656A" w:rsidP="00784757">
      <w:r>
        <w:tab/>
      </w:r>
      <w:r>
        <w:object w:dxaOrig="1441" w:dyaOrig="735">
          <v:shape id="_x0000_i1033" type="#_x0000_t75" style="width:1in;height:36.55pt" o:ole="">
            <v:imagedata r:id="rId34" o:title=""/>
          </v:shape>
          <o:OLEObject Type="Embed" ProgID="Visio.Drawing.15" ShapeID="_x0000_i1033" DrawAspect="Content" ObjectID="_1677505177" r:id="rId35"/>
        </w:object>
      </w:r>
    </w:p>
    <w:p w:rsidR="00F7656A" w:rsidRDefault="00F7656A" w:rsidP="00131D3D">
      <w:pPr>
        <w:jc w:val="both"/>
      </w:pPr>
      <w:r>
        <w:t>Bei der Kurve</w:t>
      </w:r>
      <w:r w:rsidR="00E30691">
        <w:t xml:space="preserve"> links</w:t>
      </w:r>
      <w:r>
        <w:t xml:space="preserve"> ist der Kurvenradius klein, d.h. der Lenkwinkel gross. </w:t>
      </w:r>
      <w:r w:rsidR="00E30691">
        <w:t xml:space="preserve">Rechts ist der Kurvenradius viel grösser und der </w:t>
      </w:r>
      <w:r w:rsidR="00A3613B">
        <w:t>Lenkwinkel klein. Für eine 90-Grad</w:t>
      </w:r>
      <w:r w:rsidR="00D74955">
        <w:t>-K</w:t>
      </w:r>
      <w:r w:rsidR="00A3613B">
        <w:t xml:space="preserve">urve mit grossem Lenkwinkel muss weniger weit gefahren werden als bei kleinem Lenkwinkel. Die SuS finden dies durch Probieren sehr schnell heraus. </w:t>
      </w:r>
    </w:p>
    <w:p w:rsidR="00A3613B" w:rsidRDefault="00A3613B" w:rsidP="00784757">
      <w:r>
        <w:t>Lösung:</w:t>
      </w:r>
    </w:p>
    <w:tbl>
      <w:tblPr>
        <w:tblW w:w="0" w:type="auto"/>
        <w:tblLook w:val="04A0" w:firstRow="1" w:lastRow="0" w:firstColumn="1" w:lastColumn="0" w:noHBand="0" w:noVBand="1"/>
      </w:tblPr>
      <w:tblGrid>
        <w:gridCol w:w="4896"/>
        <w:gridCol w:w="4674"/>
      </w:tblGrid>
      <w:tr w:rsidR="00A3613B" w:rsidTr="00CA50ED">
        <w:tc>
          <w:tcPr>
            <w:tcW w:w="4747" w:type="dxa"/>
            <w:shd w:val="clear" w:color="auto" w:fill="auto"/>
          </w:tcPr>
          <w:p w:rsidR="00A3613B" w:rsidRDefault="007F50C4" w:rsidP="00CF5F4E">
            <w:pPr>
              <w:jc w:val="both"/>
              <w:rPr>
                <w:rFonts w:eastAsia="Times New Roman"/>
                <w:noProof/>
                <w:lang w:eastAsia="de-CH"/>
              </w:rPr>
            </w:pPr>
            <w:r>
              <w:rPr>
                <w:rFonts w:eastAsia="Times New Roman"/>
                <w:noProof/>
                <w:lang w:eastAsia="de-CH"/>
              </w:rPr>
              <w:pict>
                <v:roundrect id="_x0000_s1208" style="position:absolute;left:0;text-align:left;margin-left:136.5pt;margin-top:128.95pt;width:18.4pt;height:18.4pt;z-index:45;visibility:visible;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margin;mso-height-relative:margin;mso-position-horizontal-col-start:0;mso-width-col-span:0;v-text-anchor:middle" arcsize="10923f" strokecolor="#385d8a" strokeweight="1pt">
                  <v:fill opacity="39322f"/>
                  <v:textbox style="mso-next-textbox:#_x0000_s1208" inset=".3mm,.1mm,.3mm,.1mm">
                    <w:txbxContent>
                      <w:p w:rsidR="00A24174" w:rsidRDefault="00A24174" w:rsidP="00A3613B">
                        <w:pPr>
                          <w:jc w:val="center"/>
                        </w:pPr>
                        <w:r w:rsidRPr="00784757">
                          <w:rPr>
                            <w:color w:val="000000"/>
                          </w:rPr>
                          <w:t>4</w:t>
                        </w:r>
                      </w:p>
                    </w:txbxContent>
                  </v:textbox>
                </v:roundrect>
              </w:pict>
            </w:r>
            <w:r>
              <w:rPr>
                <w:rFonts w:eastAsia="Times New Roman"/>
                <w:noProof/>
                <w:lang w:eastAsia="de-CH"/>
              </w:rPr>
              <w:pict>
                <v:roundrect id="_x0000_s1207" style="position:absolute;left:0;text-align:left;margin-left:205.25pt;margin-top:127.25pt;width:18.4pt;height:18.4pt;z-index:44;visibility:visible;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margin;mso-height-relative:margin;mso-position-horizontal-col-start:0;mso-width-col-span:0;v-text-anchor:middle" arcsize="10923f" strokecolor="#385d8a" strokeweight="1pt">
                  <v:fill opacity="39322f"/>
                  <v:textbox style="mso-next-textbox:#_x0000_s1207" inset=".3mm,.1mm,.3mm,.1mm">
                    <w:txbxContent>
                      <w:p w:rsidR="00A24174" w:rsidRDefault="00A24174" w:rsidP="00A3613B">
                        <w:pPr>
                          <w:jc w:val="center"/>
                        </w:pPr>
                        <w:r w:rsidRPr="00784757">
                          <w:rPr>
                            <w:color w:val="000000"/>
                          </w:rPr>
                          <w:t>3</w:t>
                        </w:r>
                      </w:p>
                    </w:txbxContent>
                  </v:textbox>
                </v:roundrect>
              </w:pict>
            </w:r>
            <w:r>
              <w:rPr>
                <w:rFonts w:eastAsia="Times New Roman"/>
                <w:noProof/>
                <w:lang w:eastAsia="de-CH"/>
              </w:rPr>
              <w:pict>
                <v:roundrect id="_x0000_s1206" style="position:absolute;left:0;text-align:left;margin-left:204.4pt;margin-top:86.15pt;width:18.4pt;height:18.4pt;z-index:43;visibility:visible;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margin;mso-height-relative:margin;mso-position-horizontal-col-start:0;mso-width-col-span:0;v-text-anchor:middle" arcsize="10923f" strokecolor="#385d8a" strokeweight="1pt">
                  <v:fill opacity="39322f"/>
                  <v:textbox style="mso-next-textbox:#_x0000_s1206" inset=".3mm,.1mm,.3mm,.1mm">
                    <w:txbxContent>
                      <w:p w:rsidR="00A24174" w:rsidRDefault="00A24174" w:rsidP="00A3613B">
                        <w:pPr>
                          <w:jc w:val="center"/>
                        </w:pPr>
                        <w:r w:rsidRPr="00784757">
                          <w:rPr>
                            <w:color w:val="000000"/>
                          </w:rPr>
                          <w:t>2</w:t>
                        </w:r>
                      </w:p>
                    </w:txbxContent>
                  </v:textbox>
                </v:roundrect>
              </w:pict>
            </w:r>
            <w:r>
              <w:rPr>
                <w:rFonts w:eastAsia="Times New Roman"/>
                <w:noProof/>
                <w:lang w:eastAsia="de-CH"/>
              </w:rPr>
              <w:pict>
                <v:roundrect id="_x0000_s1205" style="position:absolute;left:0;text-align:left;margin-left:206.2pt;margin-top:47.2pt;width:18.4pt;height:18.4pt;z-index:42;visibility:visible;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margin;mso-height-relative:margin;mso-position-horizontal-col-start:0;mso-width-col-span:0;v-text-anchor:middle" arcsize="10923f" strokecolor="#385d8a" strokeweight="1pt">
                  <v:fill opacity="39322f"/>
                  <v:textbox style="mso-next-textbox:#_x0000_s1205" inset=".3mm,.1mm,.3mm,.1mm">
                    <w:txbxContent>
                      <w:p w:rsidR="00A24174" w:rsidRDefault="00A24174" w:rsidP="00A3613B">
                        <w:pPr>
                          <w:jc w:val="center"/>
                        </w:pPr>
                        <w:r w:rsidRPr="00784757">
                          <w:rPr>
                            <w:color w:val="000000"/>
                          </w:rPr>
                          <w:t>1</w:t>
                        </w:r>
                      </w:p>
                    </w:txbxContent>
                  </v:textbox>
                </v:roundrect>
              </w:pict>
            </w:r>
            <w:r w:rsidR="00B82EE5">
              <w:rPr>
                <w:rFonts w:eastAsia="Times New Roman"/>
                <w:noProof/>
                <w:lang w:eastAsia="de-CH"/>
              </w:rPr>
              <w:pict>
                <v:shape id="_x0000_i1034" type="#_x0000_t75" style="width:233.75pt;height:151.5pt;visibility:visible;mso-wrap-style:square">
                  <v:imagedata r:id="rId36" o:title=""/>
                </v:shape>
              </w:pict>
            </w:r>
          </w:p>
          <w:p w:rsidR="008B67E1" w:rsidRPr="00306365" w:rsidRDefault="008B67E1" w:rsidP="008B67E1">
            <w:pPr>
              <w:pStyle w:val="Beschriftung"/>
              <w:rPr>
                <w:rFonts w:ascii="Arial" w:hAnsi="Arial" w:cs="Arial"/>
              </w:rPr>
            </w:pPr>
            <w:r w:rsidRPr="00306365">
              <w:rPr>
                <w:rFonts w:ascii="Arial" w:hAnsi="Arial" w:cs="Arial"/>
              </w:rPr>
              <w:t xml:space="preserve">Abbildung </w:t>
            </w:r>
            <w:r w:rsidRPr="00306365">
              <w:rPr>
                <w:rFonts w:ascii="Arial" w:hAnsi="Arial" w:cs="Arial"/>
              </w:rPr>
              <w:fldChar w:fldCharType="begin"/>
            </w:r>
            <w:r w:rsidRPr="00306365">
              <w:rPr>
                <w:rFonts w:ascii="Arial" w:hAnsi="Arial" w:cs="Arial"/>
              </w:rPr>
              <w:instrText xml:space="preserve"> SEQ Abbildung \* ARABIC </w:instrText>
            </w:r>
            <w:r w:rsidRPr="00306365">
              <w:rPr>
                <w:rFonts w:ascii="Arial" w:hAnsi="Arial" w:cs="Arial"/>
              </w:rPr>
              <w:fldChar w:fldCharType="separate"/>
            </w:r>
            <w:r w:rsidR="00400699">
              <w:rPr>
                <w:rFonts w:ascii="Arial" w:hAnsi="Arial" w:cs="Arial"/>
              </w:rPr>
              <w:t>11</w:t>
            </w:r>
            <w:r w:rsidRPr="00306365">
              <w:rPr>
                <w:rFonts w:ascii="Arial" w:hAnsi="Arial" w:cs="Arial"/>
              </w:rPr>
              <w:fldChar w:fldCharType="end"/>
            </w:r>
            <w:r w:rsidRPr="00306365">
              <w:rPr>
                <w:rFonts w:ascii="Arial" w:hAnsi="Arial" w:cs="Arial"/>
              </w:rPr>
              <w:t xml:space="preserve">: </w:t>
            </w:r>
            <w:bookmarkStart w:id="51" w:name="_Toc66720591"/>
            <w:r>
              <w:rPr>
                <w:rFonts w:ascii="Arial" w:hAnsi="Arial" w:cs="Arial"/>
              </w:rPr>
              <w:t>Kurve Fahren</w:t>
            </w:r>
            <w:bookmarkEnd w:id="51"/>
          </w:p>
          <w:p w:rsidR="008B67E1" w:rsidRPr="008B67E1" w:rsidRDefault="008B67E1" w:rsidP="00CF5F4E">
            <w:pPr>
              <w:jc w:val="both"/>
              <w:rPr>
                <w:rFonts w:eastAsia="Times New Roman"/>
              </w:rPr>
            </w:pPr>
          </w:p>
        </w:tc>
        <w:tc>
          <w:tcPr>
            <w:tcW w:w="4747" w:type="dxa"/>
            <w:shd w:val="clear" w:color="auto" w:fill="auto"/>
          </w:tcPr>
          <w:p w:rsidR="00A3613B" w:rsidRPr="00CF5F4E" w:rsidRDefault="00A3613B" w:rsidP="00017345">
            <w:pPr>
              <w:tabs>
                <w:tab w:val="left" w:pos="750"/>
              </w:tabs>
              <w:ind w:left="355" w:hanging="283"/>
              <w:jc w:val="both"/>
              <w:rPr>
                <w:rFonts w:eastAsia="Times New Roman"/>
              </w:rPr>
            </w:pPr>
            <w:r w:rsidRPr="00CF5F4E">
              <w:rPr>
                <w:rFonts w:eastAsia="Times New Roman"/>
              </w:rPr>
              <w:t>1 In diesem Programm wird konfiguriert, dass die Antriebsmotoren an den Anschlüssen B und C angeschlossen sind</w:t>
            </w:r>
          </w:p>
          <w:p w:rsidR="00A3613B" w:rsidRPr="00CF5F4E" w:rsidRDefault="00A3613B" w:rsidP="00017345">
            <w:pPr>
              <w:tabs>
                <w:tab w:val="left" w:pos="750"/>
              </w:tabs>
              <w:ind w:left="355" w:hanging="283"/>
              <w:jc w:val="both"/>
              <w:rPr>
                <w:rFonts w:eastAsia="Times New Roman"/>
              </w:rPr>
            </w:pPr>
            <w:r w:rsidRPr="00CF5F4E">
              <w:rPr>
                <w:rFonts w:eastAsia="Times New Roman"/>
              </w:rPr>
              <w:t>2 Einfügen von Klängen hilft den SuS zu verstehen, ‚wo‘ der Programmablauf gerade ist. Dies ist für die Fehlersuche sehr nützlich. Achtung, Töne brauchen Zeit.</w:t>
            </w:r>
          </w:p>
          <w:p w:rsidR="00A3613B" w:rsidRPr="00CF5F4E" w:rsidRDefault="00A3613B" w:rsidP="00017345">
            <w:pPr>
              <w:tabs>
                <w:tab w:val="left" w:pos="750"/>
              </w:tabs>
              <w:ind w:left="355" w:hanging="283"/>
              <w:jc w:val="both"/>
              <w:rPr>
                <w:rFonts w:eastAsia="Times New Roman"/>
              </w:rPr>
            </w:pPr>
            <w:r w:rsidRPr="00CF5F4E">
              <w:rPr>
                <w:rFonts w:eastAsia="Times New Roman"/>
              </w:rPr>
              <w:t xml:space="preserve">3 </w:t>
            </w:r>
            <w:r w:rsidR="00017345">
              <w:rPr>
                <w:rFonts w:eastAsia="Times New Roman"/>
              </w:rPr>
              <w:tab/>
            </w:r>
            <w:r w:rsidRPr="00CF5F4E">
              <w:rPr>
                <w:rFonts w:eastAsia="Times New Roman"/>
              </w:rPr>
              <w:t>Diese Vorgaben stimmen nicht exakt, denn sie hängen vom Roboter ab</w:t>
            </w:r>
          </w:p>
          <w:p w:rsidR="00A3613B" w:rsidRPr="00CF5F4E" w:rsidRDefault="00A3613B" w:rsidP="00017345">
            <w:pPr>
              <w:tabs>
                <w:tab w:val="left" w:pos="750"/>
              </w:tabs>
              <w:ind w:left="355" w:hanging="283"/>
              <w:jc w:val="both"/>
              <w:rPr>
                <w:rFonts w:eastAsia="Times New Roman"/>
              </w:rPr>
            </w:pPr>
            <w:r w:rsidRPr="00CF5F4E">
              <w:rPr>
                <w:rFonts w:eastAsia="Times New Roman"/>
              </w:rPr>
              <w:t>4 Das Programm wird nun am Ende ordentlich gestoppt.</w:t>
            </w:r>
          </w:p>
        </w:tc>
      </w:tr>
      <w:tr w:rsidR="00017345" w:rsidTr="00CA50ED">
        <w:tc>
          <w:tcPr>
            <w:tcW w:w="4747" w:type="dxa"/>
            <w:shd w:val="clear" w:color="auto" w:fill="auto"/>
          </w:tcPr>
          <w:p w:rsidR="00017345" w:rsidRDefault="00017345" w:rsidP="00CF5F4E">
            <w:pPr>
              <w:jc w:val="both"/>
              <w:rPr>
                <w:rFonts w:eastAsia="Times New Roman"/>
                <w:noProof/>
                <w:lang w:eastAsia="de-CH"/>
              </w:rPr>
            </w:pPr>
          </w:p>
        </w:tc>
        <w:tc>
          <w:tcPr>
            <w:tcW w:w="4747" w:type="dxa"/>
            <w:shd w:val="clear" w:color="auto" w:fill="auto"/>
          </w:tcPr>
          <w:p w:rsidR="00017345" w:rsidRPr="00CF5F4E" w:rsidRDefault="00017345" w:rsidP="00017345">
            <w:pPr>
              <w:tabs>
                <w:tab w:val="left" w:pos="750"/>
              </w:tabs>
              <w:ind w:left="355" w:hanging="283"/>
              <w:jc w:val="both"/>
              <w:rPr>
                <w:rFonts w:eastAsia="Times New Roman"/>
              </w:rPr>
            </w:pPr>
          </w:p>
        </w:tc>
      </w:tr>
    </w:tbl>
    <w:p w:rsidR="00A3613B" w:rsidRDefault="00A3613B" w:rsidP="00784757"/>
    <w:p w:rsidR="00A61BF3" w:rsidRDefault="00A61BF3" w:rsidP="00784757"/>
    <w:p w:rsidR="00784757" w:rsidRPr="00784757" w:rsidRDefault="00E25104" w:rsidP="00426601">
      <w:pPr>
        <w:pStyle w:val="berschrift2"/>
        <w:rPr>
          <w:sz w:val="22"/>
        </w:rPr>
      </w:pPr>
      <w:bookmarkStart w:id="52" w:name="_Toc435457787"/>
      <w:r>
        <w:br w:type="page"/>
      </w:r>
      <w:bookmarkStart w:id="53" w:name="_Toc66720512"/>
      <w:r w:rsidR="00400CC9">
        <w:t xml:space="preserve">Programmierübung </w:t>
      </w:r>
      <w:r w:rsidR="00106405">
        <w:t>3</w:t>
      </w:r>
      <w:r w:rsidR="00400CC9">
        <w:t>:</w:t>
      </w:r>
      <w:bookmarkEnd w:id="52"/>
      <w:r w:rsidR="00400CC9">
        <w:t xml:space="preserve"> Fahren um Objekt (</w:t>
      </w:r>
      <w:r w:rsidR="00400CC9" w:rsidRPr="00400CC9">
        <w:rPr>
          <w:i/>
        </w:rPr>
        <w:t>Arbeitsblatt</w:t>
      </w:r>
      <w:r w:rsidR="00106405">
        <w:rPr>
          <w:i/>
        </w:rPr>
        <w:t xml:space="preserve"> </w:t>
      </w:r>
      <w:r w:rsidR="0065195A">
        <w:rPr>
          <w:i/>
        </w:rPr>
        <w:t>5</w:t>
      </w:r>
      <w:r w:rsidR="00400CC9">
        <w:t>)</w:t>
      </w:r>
      <w:bookmarkEnd w:id="53"/>
    </w:p>
    <w:p w:rsidR="00784757" w:rsidRPr="00784757" w:rsidRDefault="00784757" w:rsidP="00784757">
      <w:r w:rsidRPr="00784757">
        <w:t xml:space="preserve">Das in der vorangehenden Aufgabe erstellte Programm soll so ausgebaut werden, dass der Roboter um ein Objekt (z.B. Papierkorb) </w:t>
      </w:r>
      <w:r w:rsidR="00A3613B" w:rsidRPr="00784757">
        <w:t>herumfahren</w:t>
      </w:r>
      <w:r w:rsidRPr="00784757">
        <w:t xml:space="preserve"> kann. Das bestehende Programm wird </w:t>
      </w:r>
      <w:r w:rsidR="00017345">
        <w:t>3 m</w:t>
      </w:r>
      <w:r w:rsidRPr="00784757">
        <w:t xml:space="preserve">al kopiert. Es entsteht ein längeres Programm. Die SuS müssen </w:t>
      </w:r>
      <w:r w:rsidR="00A3613B">
        <w:t xml:space="preserve">eventuell </w:t>
      </w:r>
      <w:r w:rsidRPr="00784757">
        <w:t>die Zoom-Funktionen nutzen</w:t>
      </w:r>
      <w:r w:rsidR="00017345">
        <w:t>, damit das ganze Programm auf dem Bildschirm angezeigt wird</w:t>
      </w:r>
      <w:r w:rsidRPr="00784757">
        <w:t>. Das ineffiziente, durch mehrmaliges Kopieren entstandene Programm wird in einem zweiten Schritt durch eine Schl</w:t>
      </w:r>
      <w:r w:rsidR="001E4159">
        <w:t>ei</w:t>
      </w:r>
      <w:r w:rsidRPr="00784757">
        <w:t>fe ersetzt.</w:t>
      </w:r>
    </w:p>
    <w:p w:rsidR="001E4159" w:rsidRPr="00E25104" w:rsidRDefault="0079212F" w:rsidP="00E25104">
      <w:pPr>
        <w:rPr>
          <w:rStyle w:val="Fett"/>
        </w:rPr>
      </w:pPr>
      <w:r>
        <w:rPr>
          <w:rStyle w:val="Fett"/>
        </w:rPr>
        <w:t>Ziel</w:t>
      </w:r>
      <w:r w:rsidR="001E4159" w:rsidRPr="00E25104">
        <w:rPr>
          <w:rStyle w:val="Fett"/>
        </w:rPr>
        <w:t>:</w:t>
      </w:r>
    </w:p>
    <w:p w:rsidR="00784757" w:rsidRDefault="00784757" w:rsidP="00784757">
      <w:r w:rsidRPr="00784757">
        <w:t>Die Programmfertigkeiten</w:t>
      </w:r>
      <w:r w:rsidR="00A3613B">
        <w:t xml:space="preserve"> werden verbessert</w:t>
      </w:r>
      <w:r w:rsidRPr="00784757">
        <w:t xml:space="preserve"> und </w:t>
      </w:r>
      <w:r w:rsidR="00A3613B">
        <w:t>die erste Programmsteuerung</w:t>
      </w:r>
      <w:r w:rsidRPr="00784757">
        <w:t xml:space="preserve"> </w:t>
      </w:r>
      <w:r w:rsidR="00017345">
        <w:t>wi</w:t>
      </w:r>
      <w:r w:rsidR="001E4159">
        <w:t>rd</w:t>
      </w:r>
      <w:r w:rsidRPr="00784757">
        <w:t xml:space="preserve"> erlernt. </w:t>
      </w:r>
    </w:p>
    <w:tbl>
      <w:tblPr>
        <w:tblW w:w="0" w:type="auto"/>
        <w:tblLook w:val="04A0" w:firstRow="1" w:lastRow="0" w:firstColumn="1" w:lastColumn="0" w:noHBand="0" w:noVBand="1"/>
      </w:tblPr>
      <w:tblGrid>
        <w:gridCol w:w="4747"/>
        <w:gridCol w:w="4747"/>
      </w:tblGrid>
      <w:tr w:rsidR="00163AAD" w:rsidTr="00CA50ED">
        <w:tc>
          <w:tcPr>
            <w:tcW w:w="4747" w:type="dxa"/>
            <w:shd w:val="clear" w:color="auto" w:fill="auto"/>
          </w:tcPr>
          <w:p w:rsidR="00163AAD" w:rsidRPr="00CF5F4E" w:rsidRDefault="00B82EE5" w:rsidP="00CF5F4E">
            <w:pPr>
              <w:jc w:val="both"/>
              <w:rPr>
                <w:rFonts w:eastAsia="Times New Roman"/>
              </w:rPr>
            </w:pPr>
            <w:r>
              <w:rPr>
                <w:rFonts w:eastAsia="Times New Roman"/>
                <w:noProof/>
                <w:lang w:eastAsia="de-CH"/>
              </w:rPr>
              <w:pict>
                <v:shape id="_x0000_i1035" type="#_x0000_t75" style="width:225.15pt;height:240.7pt;visibility:visible;mso-wrap-style:square">
                  <v:imagedata r:id="rId37" o:title=""/>
                </v:shape>
              </w:pict>
            </w:r>
          </w:p>
        </w:tc>
        <w:tc>
          <w:tcPr>
            <w:tcW w:w="4747" w:type="dxa"/>
            <w:shd w:val="clear" w:color="auto" w:fill="auto"/>
          </w:tcPr>
          <w:p w:rsidR="00163AAD" w:rsidRDefault="0004136E" w:rsidP="00CF5F4E">
            <w:pPr>
              <w:jc w:val="both"/>
              <w:rPr>
                <w:rFonts w:eastAsia="Times New Roman"/>
              </w:rPr>
            </w:pPr>
            <w:r w:rsidRPr="00CF5F4E">
              <w:rPr>
                <w:rFonts w:eastAsia="Times New Roman"/>
              </w:rPr>
              <w:t xml:space="preserve">Programm ohne Schleife: es wird 4 </w:t>
            </w:r>
            <w:r w:rsidR="00017345">
              <w:rPr>
                <w:rFonts w:eastAsia="Times New Roman"/>
              </w:rPr>
              <w:t>m</w:t>
            </w:r>
            <w:r w:rsidRPr="00CF5F4E">
              <w:rPr>
                <w:rFonts w:eastAsia="Times New Roman"/>
              </w:rPr>
              <w:t>al das Gleiche programmiert.</w:t>
            </w:r>
          </w:p>
          <w:p w:rsidR="005706D6" w:rsidRDefault="005706D6" w:rsidP="00CF5F4E">
            <w:pPr>
              <w:jc w:val="both"/>
              <w:rPr>
                <w:rFonts w:eastAsia="Times New Roman"/>
              </w:rPr>
            </w:pPr>
          </w:p>
          <w:p w:rsidR="005706D6" w:rsidRDefault="005706D6" w:rsidP="00CF5F4E">
            <w:pPr>
              <w:jc w:val="both"/>
              <w:rPr>
                <w:rFonts w:eastAsia="Times New Roman"/>
              </w:rPr>
            </w:pPr>
          </w:p>
          <w:p w:rsidR="005706D6" w:rsidRDefault="005706D6" w:rsidP="00CF5F4E">
            <w:pPr>
              <w:jc w:val="both"/>
              <w:rPr>
                <w:rFonts w:eastAsia="Times New Roman"/>
              </w:rPr>
            </w:pPr>
          </w:p>
          <w:p w:rsidR="005706D6" w:rsidRDefault="005706D6" w:rsidP="00CF5F4E">
            <w:pPr>
              <w:jc w:val="both"/>
              <w:rPr>
                <w:rFonts w:eastAsia="Times New Roman"/>
              </w:rPr>
            </w:pPr>
          </w:p>
          <w:p w:rsidR="005706D6" w:rsidRDefault="005706D6" w:rsidP="00CF5F4E">
            <w:pPr>
              <w:jc w:val="both"/>
              <w:rPr>
                <w:rFonts w:eastAsia="Times New Roman"/>
              </w:rPr>
            </w:pPr>
          </w:p>
          <w:p w:rsidR="005706D6" w:rsidRDefault="005706D6" w:rsidP="00CF5F4E">
            <w:pPr>
              <w:jc w:val="both"/>
              <w:rPr>
                <w:rFonts w:eastAsia="Times New Roman"/>
              </w:rPr>
            </w:pPr>
          </w:p>
          <w:p w:rsidR="005706D6" w:rsidRDefault="005706D6" w:rsidP="00CF5F4E">
            <w:pPr>
              <w:jc w:val="both"/>
              <w:rPr>
                <w:rFonts w:eastAsia="Times New Roman"/>
              </w:rPr>
            </w:pPr>
          </w:p>
          <w:p w:rsidR="005706D6" w:rsidRPr="00CF5F4E" w:rsidRDefault="005706D6" w:rsidP="005706D6">
            <w:pPr>
              <w:pStyle w:val="Beschriftung"/>
            </w:pPr>
            <w:r>
              <w:t xml:space="preserve">Abbildung </w:t>
            </w:r>
            <w:r>
              <w:fldChar w:fldCharType="begin"/>
            </w:r>
            <w:r>
              <w:instrText xml:space="preserve"> SEQ Abbildung \* ARABIC </w:instrText>
            </w:r>
            <w:r>
              <w:fldChar w:fldCharType="separate"/>
            </w:r>
            <w:r w:rsidR="00400699">
              <w:t>12</w:t>
            </w:r>
            <w:r>
              <w:fldChar w:fldCharType="end"/>
            </w:r>
            <w:r>
              <w:t xml:space="preserve">: </w:t>
            </w:r>
            <w:bookmarkStart w:id="54" w:name="_Toc66720592"/>
            <w:r>
              <w:t>Programm ohne Schleife</w:t>
            </w:r>
            <w:bookmarkEnd w:id="54"/>
            <w:r>
              <w:t xml:space="preserve"> </w:t>
            </w:r>
          </w:p>
        </w:tc>
      </w:tr>
      <w:tr w:rsidR="0080194A" w:rsidTr="00CA50ED">
        <w:tc>
          <w:tcPr>
            <w:tcW w:w="4747" w:type="dxa"/>
            <w:shd w:val="clear" w:color="auto" w:fill="auto"/>
          </w:tcPr>
          <w:p w:rsidR="0080194A" w:rsidRPr="00CF5F4E" w:rsidRDefault="007F50C4" w:rsidP="00CF5F4E">
            <w:pPr>
              <w:jc w:val="both"/>
              <w:rPr>
                <w:rFonts w:eastAsia="Times New Roman"/>
                <w:noProof/>
                <w:lang w:eastAsia="de-CH"/>
              </w:rPr>
            </w:pPr>
            <w:r>
              <w:rPr>
                <w:rFonts w:eastAsia="Times New Roman"/>
                <w:noProof/>
                <w:lang w:eastAsia="de-CH"/>
              </w:rPr>
              <w:pict>
                <v:roundrect id="_x0000_s1210" style="position:absolute;left:0;text-align:left;margin-left:66.7pt;margin-top:59.75pt;width:18.4pt;height:18.4pt;z-index:46;visibility:visible;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margin;mso-height-relative:margin;mso-position-horizontal-col-start:0;mso-width-col-span:0;v-text-anchor:middle" arcsize="10923f" strokecolor="#385d8a" strokeweight="1pt">
                  <v:fill opacity="39322f"/>
                  <v:textbox style="mso-next-textbox:#_x0000_s1210" inset=".3mm,.1mm,.3mm,.1mm">
                    <w:txbxContent>
                      <w:p w:rsidR="00A24174" w:rsidRDefault="00A24174" w:rsidP="0080194A">
                        <w:pPr>
                          <w:jc w:val="center"/>
                        </w:pPr>
                        <w:r w:rsidRPr="00784757">
                          <w:rPr>
                            <w:color w:val="000000"/>
                          </w:rPr>
                          <w:t>1</w:t>
                        </w:r>
                      </w:p>
                    </w:txbxContent>
                  </v:textbox>
                </v:roundrect>
              </w:pict>
            </w:r>
            <w:r w:rsidR="00B82EE5">
              <w:rPr>
                <w:rFonts w:eastAsia="Times New Roman"/>
                <w:noProof/>
                <w:lang w:eastAsia="de-CH"/>
              </w:rPr>
              <w:pict>
                <v:shape id="_x0000_i1036" type="#_x0000_t75" style="width:224.6pt;height:2in;visibility:visible;mso-wrap-style:square">
                  <v:imagedata r:id="rId38" o:title=""/>
                </v:shape>
              </w:pict>
            </w:r>
          </w:p>
        </w:tc>
        <w:tc>
          <w:tcPr>
            <w:tcW w:w="4747" w:type="dxa"/>
            <w:shd w:val="clear" w:color="auto" w:fill="auto"/>
          </w:tcPr>
          <w:p w:rsidR="0080194A" w:rsidRDefault="00017345" w:rsidP="00A90270">
            <w:pPr>
              <w:tabs>
                <w:tab w:val="left" w:pos="363"/>
              </w:tabs>
              <w:ind w:left="363" w:hanging="363"/>
              <w:jc w:val="both"/>
              <w:rPr>
                <w:rFonts w:eastAsia="Times New Roman"/>
              </w:rPr>
            </w:pPr>
            <w:r>
              <w:rPr>
                <w:rFonts w:eastAsia="Times New Roman"/>
              </w:rPr>
              <w:t xml:space="preserve">1 </w:t>
            </w:r>
            <w:r w:rsidR="00A90270">
              <w:rPr>
                <w:rFonts w:eastAsia="Times New Roman"/>
              </w:rPr>
              <w:tab/>
            </w:r>
            <w:r w:rsidR="0080194A" w:rsidRPr="00CF5F4E">
              <w:rPr>
                <w:rFonts w:eastAsia="Times New Roman"/>
              </w:rPr>
              <w:t>Schleife: ‚wiederhole ( ) mal‘. Die zu wiederholenden Blöcke müssen innerhalb des Rahmens der Steuerstruktur platziert werden.</w:t>
            </w:r>
          </w:p>
          <w:p w:rsidR="005706D6" w:rsidRDefault="005706D6" w:rsidP="00A90270">
            <w:pPr>
              <w:ind w:left="363" w:hanging="363"/>
              <w:jc w:val="both"/>
              <w:rPr>
                <w:rFonts w:eastAsia="Times New Roman"/>
              </w:rPr>
            </w:pPr>
          </w:p>
          <w:p w:rsidR="005706D6" w:rsidRDefault="005706D6" w:rsidP="00A90270">
            <w:pPr>
              <w:ind w:left="363" w:hanging="363"/>
              <w:jc w:val="both"/>
              <w:rPr>
                <w:rFonts w:eastAsia="Times New Roman"/>
              </w:rPr>
            </w:pPr>
          </w:p>
          <w:p w:rsidR="005706D6" w:rsidRDefault="005706D6" w:rsidP="00A90270">
            <w:pPr>
              <w:ind w:left="363" w:hanging="363"/>
              <w:jc w:val="both"/>
              <w:rPr>
                <w:rFonts w:eastAsia="Times New Roman"/>
              </w:rPr>
            </w:pPr>
          </w:p>
          <w:p w:rsidR="005706D6" w:rsidRPr="00CF5F4E" w:rsidRDefault="005706D6" w:rsidP="00A90270">
            <w:pPr>
              <w:pStyle w:val="Beschriftung"/>
              <w:ind w:left="363" w:hanging="363"/>
            </w:pPr>
            <w:r>
              <w:t xml:space="preserve">Abbildung </w:t>
            </w:r>
            <w:r>
              <w:fldChar w:fldCharType="begin"/>
            </w:r>
            <w:r>
              <w:instrText xml:space="preserve"> SEQ Abbildung \* ARABIC </w:instrText>
            </w:r>
            <w:r>
              <w:fldChar w:fldCharType="separate"/>
            </w:r>
            <w:r w:rsidR="00400699">
              <w:t>13</w:t>
            </w:r>
            <w:r>
              <w:fldChar w:fldCharType="end"/>
            </w:r>
            <w:r>
              <w:t xml:space="preserve">: </w:t>
            </w:r>
            <w:bookmarkStart w:id="55" w:name="_Toc66720593"/>
            <w:r>
              <w:t>Programm ohne Schleife</w:t>
            </w:r>
            <w:bookmarkEnd w:id="55"/>
          </w:p>
        </w:tc>
      </w:tr>
    </w:tbl>
    <w:p w:rsidR="00163AAD" w:rsidRDefault="00163AAD" w:rsidP="00784757"/>
    <w:p w:rsidR="00433E59" w:rsidRPr="00784757" w:rsidRDefault="00433E59" w:rsidP="00784757"/>
    <w:p w:rsidR="0065195A" w:rsidRDefault="00E25104" w:rsidP="00426601">
      <w:pPr>
        <w:pStyle w:val="berschrift2"/>
      </w:pPr>
      <w:r>
        <w:br w:type="page"/>
      </w:r>
      <w:bookmarkStart w:id="56" w:name="_Toc66720513"/>
      <w:r w:rsidR="0065195A">
        <w:t xml:space="preserve">Programmierübung 4: Fahren </w:t>
      </w:r>
      <w:r w:rsidR="00B873D1">
        <w:t>einer Figur</w:t>
      </w:r>
      <w:r w:rsidR="0065195A">
        <w:t xml:space="preserve"> (</w:t>
      </w:r>
      <w:r w:rsidR="0065195A" w:rsidRPr="00400CC9">
        <w:rPr>
          <w:i/>
        </w:rPr>
        <w:t>Arbeitsblatt</w:t>
      </w:r>
      <w:r w:rsidR="0065195A">
        <w:rPr>
          <w:i/>
        </w:rPr>
        <w:t xml:space="preserve"> 6</w:t>
      </w:r>
      <w:r w:rsidR="0065195A">
        <w:t>)</w:t>
      </w:r>
      <w:bookmarkEnd w:id="56"/>
    </w:p>
    <w:p w:rsidR="00B873D1" w:rsidRDefault="00B873D1" w:rsidP="00B873D1">
      <w:r>
        <w:t xml:space="preserve">Die Figur 8 kann durch </w:t>
      </w:r>
      <w:r w:rsidR="00A90270">
        <w:t>A</w:t>
      </w:r>
      <w:r>
        <w:t>neinanderreihen von 2 Vollkreisen programmiert werden. Diese Aufgabe ist sehr einfach, fordert aber die SuS, etwas ohne Vorlage zu lösen.</w:t>
      </w:r>
    </w:p>
    <w:p w:rsidR="00433E59" w:rsidRDefault="00B82EE5" w:rsidP="00D74955">
      <w:pPr>
        <w:spacing w:after="0"/>
        <w:rPr>
          <w:noProof/>
          <w:lang w:eastAsia="de-CH"/>
        </w:rPr>
      </w:pPr>
      <w:r>
        <w:rPr>
          <w:noProof/>
          <w:lang w:eastAsia="de-CH"/>
        </w:rPr>
        <w:pict>
          <v:shape id="_x0000_i1037" type="#_x0000_t75" style="width:301.45pt;height:112.3pt;visibility:visible;mso-wrap-style:square">
            <v:imagedata r:id="rId39" o:title=""/>
          </v:shape>
        </w:pict>
      </w:r>
    </w:p>
    <w:p w:rsidR="005B3FE6" w:rsidRDefault="005B3FE6" w:rsidP="00D74955">
      <w:pPr>
        <w:pStyle w:val="Beschriftung"/>
        <w:spacing w:before="0"/>
      </w:pPr>
      <w:r>
        <w:t xml:space="preserve">Abbildung </w:t>
      </w:r>
      <w:r>
        <w:fldChar w:fldCharType="begin"/>
      </w:r>
      <w:r>
        <w:instrText xml:space="preserve"> SEQ Abbildung \* ARABIC </w:instrText>
      </w:r>
      <w:r>
        <w:fldChar w:fldCharType="separate"/>
      </w:r>
      <w:r w:rsidR="00400699">
        <w:t>14</w:t>
      </w:r>
      <w:r>
        <w:fldChar w:fldCharType="end"/>
      </w:r>
      <w:r>
        <w:t xml:space="preserve">: </w:t>
      </w:r>
      <w:bookmarkStart w:id="57" w:name="_Toc66720594"/>
      <w:r w:rsidR="00A90270">
        <w:t>Lösung F</w:t>
      </w:r>
      <w:r>
        <w:t>ahren einer Figur</w:t>
      </w:r>
      <w:bookmarkEnd w:id="57"/>
    </w:p>
    <w:p w:rsidR="00792269" w:rsidRPr="00792269" w:rsidRDefault="00792269" w:rsidP="00792269">
      <w:pPr>
        <w:rPr>
          <w:lang w:eastAsia="de-CH"/>
        </w:rPr>
      </w:pPr>
    </w:p>
    <w:p w:rsidR="00433E59" w:rsidRDefault="00433E59" w:rsidP="00B873D1">
      <w:pPr>
        <w:rPr>
          <w:noProof/>
          <w:lang w:eastAsia="de-CH"/>
        </w:rPr>
      </w:pPr>
      <w:r>
        <w:rPr>
          <w:noProof/>
          <w:lang w:eastAsia="de-CH"/>
        </w:rPr>
        <w:t>Erläuterung zur Bedeutung der Fahrrichtung.</w:t>
      </w:r>
    </w:p>
    <w:p w:rsidR="00433E59" w:rsidRDefault="00433E59" w:rsidP="00B873D1">
      <w:pPr>
        <w:rPr>
          <w:noProof/>
          <w:lang w:eastAsia="de-CH"/>
        </w:rPr>
      </w:pPr>
      <w:r>
        <w:rPr>
          <w:noProof/>
          <w:lang w:eastAsia="de-CH"/>
        </w:rPr>
        <w:t>Das äussere Rad in einer Kurve ist das Masterrad.</w:t>
      </w:r>
      <w:r w:rsidR="0086097E">
        <w:rPr>
          <w:noProof/>
          <w:lang w:eastAsia="de-CH"/>
        </w:rPr>
        <w:t xml:space="preserve"> Geschwindigkeit und auch Anzahl Umdrehungen oder Drehwinkel werden bezüglich dem Masterrad angegeben.</w:t>
      </w:r>
    </w:p>
    <w:tbl>
      <w:tblPr>
        <w:tblW w:w="0" w:type="auto"/>
        <w:tblLook w:val="04A0" w:firstRow="1" w:lastRow="0" w:firstColumn="1" w:lastColumn="0" w:noHBand="0" w:noVBand="1"/>
      </w:tblPr>
      <w:tblGrid>
        <w:gridCol w:w="4235"/>
        <w:gridCol w:w="5335"/>
      </w:tblGrid>
      <w:tr w:rsidR="00234789" w:rsidTr="00234789">
        <w:tc>
          <w:tcPr>
            <w:tcW w:w="4077" w:type="dxa"/>
            <w:shd w:val="clear" w:color="auto" w:fill="auto"/>
          </w:tcPr>
          <w:p w:rsidR="00A2534A" w:rsidRPr="00234789" w:rsidRDefault="00A2534A" w:rsidP="00234789">
            <w:pPr>
              <w:jc w:val="both"/>
              <w:rPr>
                <w:rFonts w:eastAsia="Times New Roman"/>
                <w:noProof/>
                <w:lang w:eastAsia="de-CH"/>
              </w:rPr>
            </w:pPr>
            <w:r w:rsidRPr="00234789">
              <w:rPr>
                <w:rFonts w:eastAsia="Times New Roman"/>
              </w:rPr>
              <w:object w:dxaOrig="4411" w:dyaOrig="3315">
                <v:shape id="_x0000_i1038" type="#_x0000_t75" style="width:200.95pt;height:151.5pt" o:ole="">
                  <v:imagedata r:id="rId40" o:title=""/>
                </v:shape>
                <o:OLEObject Type="Embed" ProgID="Visio.Drawing.15" ShapeID="_x0000_i1038" DrawAspect="Content" ObjectID="_1677505178" r:id="rId41"/>
              </w:object>
            </w:r>
          </w:p>
        </w:tc>
        <w:tc>
          <w:tcPr>
            <w:tcW w:w="5417" w:type="dxa"/>
            <w:shd w:val="clear" w:color="auto" w:fill="auto"/>
          </w:tcPr>
          <w:p w:rsidR="00A2534A" w:rsidRPr="00234789" w:rsidRDefault="00A2534A" w:rsidP="00234789">
            <w:pPr>
              <w:jc w:val="both"/>
              <w:rPr>
                <w:rFonts w:eastAsia="Times New Roman"/>
                <w:noProof/>
                <w:lang w:eastAsia="de-CH"/>
              </w:rPr>
            </w:pPr>
            <w:r w:rsidRPr="00234789">
              <w:rPr>
                <w:rFonts w:eastAsia="Times New Roman"/>
              </w:rPr>
              <w:object w:dxaOrig="4786" w:dyaOrig="2701">
                <v:shape id="_x0000_i1039" type="#_x0000_t75" style="width:239.1pt;height:134.85pt" o:ole="">
                  <v:imagedata r:id="rId42" o:title=""/>
                </v:shape>
                <o:OLEObject Type="Embed" ProgID="Visio.Drawing.15" ShapeID="_x0000_i1039" DrawAspect="Content" ObjectID="_1677505179" r:id="rId43"/>
              </w:object>
            </w:r>
          </w:p>
        </w:tc>
      </w:tr>
      <w:tr w:rsidR="00234789" w:rsidTr="00234789">
        <w:tc>
          <w:tcPr>
            <w:tcW w:w="4077" w:type="dxa"/>
            <w:shd w:val="clear" w:color="auto" w:fill="auto"/>
          </w:tcPr>
          <w:p w:rsidR="00A2534A" w:rsidRDefault="00A2534A" w:rsidP="00234789">
            <w:pPr>
              <w:pStyle w:val="Beschriftung"/>
              <w:spacing w:before="0"/>
              <w:jc w:val="both"/>
            </w:pPr>
            <w:r>
              <w:t xml:space="preserve">Abbildung </w:t>
            </w:r>
            <w:r>
              <w:fldChar w:fldCharType="begin"/>
            </w:r>
            <w:r>
              <w:instrText xml:space="preserve"> SEQ Abbildung \* ARABIC </w:instrText>
            </w:r>
            <w:r>
              <w:fldChar w:fldCharType="separate"/>
            </w:r>
            <w:r>
              <w:t>15</w:t>
            </w:r>
            <w:r>
              <w:fldChar w:fldCharType="end"/>
            </w:r>
            <w:r>
              <w:t xml:space="preserve">: </w:t>
            </w:r>
            <w:bookmarkStart w:id="58" w:name="_Toc66720595"/>
            <w:r>
              <w:t>Masterrad Fahrrichtung</w:t>
            </w:r>
            <w:bookmarkEnd w:id="58"/>
          </w:p>
        </w:tc>
        <w:tc>
          <w:tcPr>
            <w:tcW w:w="5417" w:type="dxa"/>
            <w:shd w:val="clear" w:color="auto" w:fill="auto"/>
          </w:tcPr>
          <w:p w:rsidR="00A2534A" w:rsidRDefault="00A2534A" w:rsidP="00234789">
            <w:pPr>
              <w:pStyle w:val="Beschriftung"/>
              <w:spacing w:before="0"/>
              <w:jc w:val="both"/>
            </w:pPr>
            <w:r>
              <w:tab/>
            </w:r>
            <w:bookmarkStart w:id="59" w:name="_Ref66709215"/>
            <w:r>
              <w:t xml:space="preserve">Abbildung </w:t>
            </w:r>
            <w:r>
              <w:fldChar w:fldCharType="begin"/>
            </w:r>
            <w:r>
              <w:instrText xml:space="preserve"> SEQ Abbildung \* ARABIC </w:instrText>
            </w:r>
            <w:r>
              <w:fldChar w:fldCharType="separate"/>
            </w:r>
            <w:r>
              <w:t>16</w:t>
            </w:r>
            <w:r>
              <w:fldChar w:fldCharType="end"/>
            </w:r>
            <w:bookmarkEnd w:id="59"/>
            <w:r>
              <w:t xml:space="preserve">: </w:t>
            </w:r>
            <w:bookmarkStart w:id="60" w:name="_Toc66720596"/>
            <w:r>
              <w:t>Fahrrichtung</w:t>
            </w:r>
            <w:bookmarkEnd w:id="60"/>
          </w:p>
        </w:tc>
      </w:tr>
    </w:tbl>
    <w:p w:rsidR="00A2534A" w:rsidRDefault="00A2534A" w:rsidP="00B873D1">
      <w:pPr>
        <w:rPr>
          <w:noProof/>
          <w:lang w:eastAsia="de-CH"/>
        </w:rPr>
      </w:pPr>
    </w:p>
    <w:p w:rsidR="00D74955" w:rsidRDefault="00D74955" w:rsidP="00D74955">
      <w:pPr>
        <w:spacing w:after="0"/>
      </w:pPr>
    </w:p>
    <w:p w:rsidR="0086097E" w:rsidRDefault="0086097E" w:rsidP="00B873D1">
      <w:r>
        <w:t xml:space="preserve">Die Vorgabe der Fahrrichtung bestimmt, in welchem Verhältnis das innere Rad zum äusseren Rad dreht. </w:t>
      </w:r>
      <w:r w:rsidR="007C4775">
        <w:t xml:space="preserve">Die Verhältnisse sind in </w:t>
      </w:r>
      <w:r w:rsidR="007C4775">
        <w:fldChar w:fldCharType="begin"/>
      </w:r>
      <w:r w:rsidR="007C4775">
        <w:instrText xml:space="preserve"> REF _Ref66709215 \h </w:instrText>
      </w:r>
      <w:r w:rsidR="007C4775">
        <w:fldChar w:fldCharType="separate"/>
      </w:r>
      <w:r w:rsidR="007C4775">
        <w:t>Abbildung 16</w:t>
      </w:r>
      <w:r w:rsidR="007C4775">
        <w:fldChar w:fldCharType="end"/>
      </w:r>
      <w:r w:rsidR="007C4775">
        <w:t xml:space="preserve"> dargestellt.</w:t>
      </w:r>
      <w:r w:rsidR="00B3055D">
        <w:t xml:space="preserve"> Welches Rad nun das Linke ist, hängt vom Anschliessen der Motoren an den EV3 ab.</w:t>
      </w:r>
    </w:p>
    <w:p w:rsidR="00792269" w:rsidRPr="00792269" w:rsidRDefault="00792269" w:rsidP="00D74955">
      <w:pPr>
        <w:spacing w:after="0"/>
        <w:rPr>
          <w:lang w:eastAsia="de-CH"/>
        </w:rPr>
      </w:pPr>
    </w:p>
    <w:p w:rsidR="00441716" w:rsidRPr="00E25104" w:rsidRDefault="003A320B" w:rsidP="003010CE">
      <w:pPr>
        <w:jc w:val="both"/>
      </w:pPr>
      <w:r w:rsidRPr="00E25104">
        <w:t>Ist die Fahrrichtung gleich Null, so drehen beide Räder gleich schnell</w:t>
      </w:r>
      <w:r w:rsidR="00473840">
        <w:t xml:space="preserve"> mit der vorgegebenen Geschwindigkeit</w:t>
      </w:r>
      <w:r w:rsidRPr="00E25104">
        <w:t>. Ist die Fahrrichtung gleich 50, so steht das innere Rad. Ist die Fahrrichtung gleich 100 so dreht es gerade in entgegengesetzter Drehrichtung mit gleicher Geschwindigkeit. Das Vorzeichen gibt an, ob das linke oder das rechte Rad zum Masterrad wird, natürlich abhängig vom Anschluss der Motoren an die Ports.</w:t>
      </w:r>
    </w:p>
    <w:p w:rsidR="00784757" w:rsidRPr="00784757" w:rsidRDefault="003A320B" w:rsidP="00426601">
      <w:pPr>
        <w:pStyle w:val="berschrift2"/>
        <w:rPr>
          <w:sz w:val="22"/>
        </w:rPr>
      </w:pPr>
      <w:bookmarkStart w:id="61" w:name="_Toc435457788"/>
      <w:r>
        <w:br w:type="page"/>
      </w:r>
      <w:bookmarkStart w:id="62" w:name="_Toc66720514"/>
      <w:r w:rsidR="00106405">
        <w:t xml:space="preserve">Programmierübung </w:t>
      </w:r>
      <w:r w:rsidR="00A90270">
        <w:t>5</w:t>
      </w:r>
      <w:r w:rsidR="00106405">
        <w:t>:</w:t>
      </w:r>
      <w:bookmarkEnd w:id="61"/>
      <w:r w:rsidR="00106405">
        <w:t xml:space="preserve"> Sensorabhängiger Ton (</w:t>
      </w:r>
      <w:r w:rsidR="00106405" w:rsidRPr="00106405">
        <w:rPr>
          <w:i/>
        </w:rPr>
        <w:t>Arbeitsblatt 7</w:t>
      </w:r>
      <w:r w:rsidR="00106405">
        <w:t>)</w:t>
      </w:r>
      <w:bookmarkEnd w:id="62"/>
    </w:p>
    <w:p w:rsidR="00784757" w:rsidRPr="00784757" w:rsidRDefault="00784757" w:rsidP="00784757">
      <w:r w:rsidRPr="00784757">
        <w:t xml:space="preserve">Programmverzweigungen sind in </w:t>
      </w:r>
      <w:r w:rsidR="00106405">
        <w:t xml:space="preserve">Roboterprogrammen sehr nützlich. Nur so kann der </w:t>
      </w:r>
      <w:r w:rsidRPr="00784757">
        <w:t xml:space="preserve">Roboter situationsbedingt reagieren. </w:t>
      </w:r>
      <w:r w:rsidR="008458AC">
        <w:t>Die Bedingung ‚</w:t>
      </w:r>
      <w:r w:rsidR="00A90270">
        <w:t xml:space="preserve"> f</w:t>
      </w:r>
      <w:r w:rsidR="008458AC">
        <w:t>alls &lt; &gt;, dann‘ braucht die Berechnung einer logischen Bedingung.  In dieser Übung soll diese aufgrund des Helligkeitswerts des Lichtsensors bestimmt werden</w:t>
      </w:r>
      <w:r w:rsidR="00106405">
        <w:t>.</w:t>
      </w:r>
    </w:p>
    <w:p w:rsidR="00784757" w:rsidRPr="00E25104" w:rsidRDefault="00784757" w:rsidP="00E25104">
      <w:pPr>
        <w:rPr>
          <w:rStyle w:val="Fett"/>
        </w:rPr>
      </w:pPr>
      <w:r w:rsidRPr="00E25104">
        <w:rPr>
          <w:rStyle w:val="Fett"/>
        </w:rPr>
        <w:t xml:space="preserve">Ziele: </w:t>
      </w:r>
    </w:p>
    <w:p w:rsidR="00784757" w:rsidRPr="00784757" w:rsidRDefault="008458AC" w:rsidP="00106405">
      <w:pPr>
        <w:pStyle w:val="Listenabsatz"/>
        <w:numPr>
          <w:ilvl w:val="0"/>
          <w:numId w:val="24"/>
        </w:numPr>
        <w:spacing w:after="200" w:line="276" w:lineRule="auto"/>
        <w:rPr>
          <w:rFonts w:ascii="Arial" w:hAnsi="Arial"/>
        </w:rPr>
      </w:pPr>
      <w:r>
        <w:rPr>
          <w:rFonts w:ascii="Arial" w:hAnsi="Arial"/>
        </w:rPr>
        <w:t xml:space="preserve">Die SuS </w:t>
      </w:r>
      <w:r w:rsidR="00784757" w:rsidRPr="00784757">
        <w:rPr>
          <w:rFonts w:ascii="Arial" w:hAnsi="Arial"/>
        </w:rPr>
        <w:t xml:space="preserve">können ein </w:t>
      </w:r>
      <w:r>
        <w:rPr>
          <w:rFonts w:ascii="Arial" w:hAnsi="Arial"/>
        </w:rPr>
        <w:t>einfaches Programm mit einer Verzweigung realisieren.</w:t>
      </w:r>
    </w:p>
    <w:p w:rsidR="00784757" w:rsidRPr="00784757" w:rsidRDefault="008458AC" w:rsidP="00106405">
      <w:pPr>
        <w:pStyle w:val="Listenabsatz"/>
        <w:numPr>
          <w:ilvl w:val="0"/>
          <w:numId w:val="24"/>
        </w:numPr>
        <w:spacing w:after="200" w:line="276" w:lineRule="auto"/>
        <w:rPr>
          <w:rFonts w:ascii="Arial" w:hAnsi="Arial"/>
        </w:rPr>
      </w:pPr>
      <w:r>
        <w:rPr>
          <w:rFonts w:ascii="Arial" w:hAnsi="Arial"/>
        </w:rPr>
        <w:t>Die SuS können die Bedingung für eine Verzweigung richtig konfigurieren.</w:t>
      </w:r>
    </w:p>
    <w:p w:rsidR="00784757" w:rsidRDefault="00784757" w:rsidP="00784757"/>
    <w:p w:rsidR="008458AC" w:rsidRPr="00784757" w:rsidRDefault="008458AC" w:rsidP="00784757">
      <w:r>
        <w:t>Lösung</w:t>
      </w:r>
    </w:p>
    <w:tbl>
      <w:tblPr>
        <w:tblW w:w="0" w:type="auto"/>
        <w:tblLook w:val="04A0" w:firstRow="1" w:lastRow="0" w:firstColumn="1" w:lastColumn="0" w:noHBand="0" w:noVBand="1"/>
      </w:tblPr>
      <w:tblGrid>
        <w:gridCol w:w="4856"/>
        <w:gridCol w:w="4714"/>
      </w:tblGrid>
      <w:tr w:rsidR="008458AC" w:rsidTr="00003977">
        <w:tc>
          <w:tcPr>
            <w:tcW w:w="4856" w:type="dxa"/>
            <w:shd w:val="clear" w:color="auto" w:fill="auto"/>
          </w:tcPr>
          <w:p w:rsidR="008458AC" w:rsidRDefault="007F50C4" w:rsidP="00D74955">
            <w:pPr>
              <w:spacing w:after="0"/>
              <w:jc w:val="both"/>
              <w:rPr>
                <w:rFonts w:eastAsia="Times New Roman"/>
                <w:noProof/>
                <w:lang w:eastAsia="de-CH"/>
              </w:rPr>
            </w:pPr>
            <w:r>
              <w:rPr>
                <w:rFonts w:eastAsia="Times New Roman"/>
                <w:noProof/>
                <w:lang w:eastAsia="de-CH"/>
              </w:rPr>
              <w:pict>
                <v:roundrect id="_x0000_s1214" style="position:absolute;left:0;text-align:left;margin-left:156.65pt;margin-top:91.45pt;width:18.4pt;height:18.4pt;z-index:5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strokecolor="#385d8a" strokeweight="1pt">
                  <v:fill opacity="39322f"/>
                  <v:textbox style="mso-next-textbox:#_x0000_s1214" inset=".3mm,.1mm,.3mm,.1mm">
                    <w:txbxContent>
                      <w:p w:rsidR="00A24174" w:rsidRPr="008458AC" w:rsidRDefault="00A24174" w:rsidP="008458AC">
                        <w:pPr>
                          <w:jc w:val="center"/>
                        </w:pPr>
                        <w:r>
                          <w:rPr>
                            <w:color w:val="000000"/>
                          </w:rPr>
                          <w:t>4</w:t>
                        </w:r>
                      </w:p>
                    </w:txbxContent>
                  </v:textbox>
                </v:roundrect>
              </w:pict>
            </w:r>
            <w:r>
              <w:rPr>
                <w:rFonts w:eastAsia="Times New Roman"/>
                <w:noProof/>
                <w:lang w:eastAsia="de-CH"/>
              </w:rPr>
              <w:pict>
                <v:roundrect id="_x0000_s1212" style="position:absolute;left:0;text-align:left;margin-left:22.45pt;margin-top:90.3pt;width:18.4pt;height:18.4pt;z-index:4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strokecolor="#385d8a" strokeweight="1pt">
                  <v:fill opacity="39322f"/>
                  <v:textbox style="mso-next-textbox:#_x0000_s1212" inset=".3mm,.1mm,.3mm,.1mm">
                    <w:txbxContent>
                      <w:p w:rsidR="00A24174" w:rsidRPr="008458AC" w:rsidRDefault="00A24174" w:rsidP="008458AC">
                        <w:pPr>
                          <w:jc w:val="center"/>
                        </w:pPr>
                        <w:r>
                          <w:rPr>
                            <w:color w:val="000000"/>
                          </w:rPr>
                          <w:t>2</w:t>
                        </w:r>
                      </w:p>
                    </w:txbxContent>
                  </v:textbox>
                </v:roundrect>
              </w:pict>
            </w:r>
            <w:r>
              <w:rPr>
                <w:rFonts w:eastAsia="Times New Roman"/>
                <w:noProof/>
                <w:lang w:eastAsia="de-CH"/>
              </w:rPr>
              <w:pict>
                <v:roundrect id="_x0000_s1215" style="position:absolute;left:0;text-align:left;margin-left:175.65pt;margin-top:91.45pt;width:18.4pt;height:18.4pt;z-index:51;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strokecolor="#385d8a" strokeweight="1pt">
                  <v:fill opacity="39322f"/>
                  <v:textbox style="mso-next-textbox:#_x0000_s1215" inset=".3mm,.1mm,.3mm,.1mm">
                    <w:txbxContent>
                      <w:p w:rsidR="00A24174" w:rsidRPr="008458AC" w:rsidRDefault="00A24174" w:rsidP="008458AC">
                        <w:pPr>
                          <w:jc w:val="center"/>
                        </w:pPr>
                        <w:r>
                          <w:rPr>
                            <w:color w:val="000000"/>
                          </w:rPr>
                          <w:t>5</w:t>
                        </w:r>
                      </w:p>
                    </w:txbxContent>
                  </v:textbox>
                </v:roundrect>
              </w:pict>
            </w:r>
            <w:r>
              <w:rPr>
                <w:rFonts w:eastAsia="Times New Roman"/>
                <w:noProof/>
                <w:lang w:eastAsia="de-CH"/>
              </w:rPr>
              <w:pict>
                <v:roundrect id="_x0000_s1213" style="position:absolute;left:0;text-align:left;margin-left:45.5pt;margin-top:90.3pt;width:18.4pt;height:18.4pt;z-index:49;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strokecolor="#385d8a" strokeweight="1pt">
                  <v:fill opacity="39322f"/>
                  <v:textbox style="mso-next-textbox:#_x0000_s1213" inset=".3mm,.1mm,.3mm,.1mm">
                    <w:txbxContent>
                      <w:p w:rsidR="00A24174" w:rsidRPr="008458AC" w:rsidRDefault="00A24174" w:rsidP="008458AC">
                        <w:pPr>
                          <w:jc w:val="center"/>
                        </w:pPr>
                        <w:r>
                          <w:rPr>
                            <w:color w:val="000000"/>
                          </w:rPr>
                          <w:t>3</w:t>
                        </w:r>
                      </w:p>
                    </w:txbxContent>
                  </v:textbox>
                </v:roundrect>
              </w:pict>
            </w:r>
            <w:r>
              <w:rPr>
                <w:rFonts w:eastAsia="Times New Roman"/>
                <w:noProof/>
                <w:lang w:eastAsia="de-CH"/>
              </w:rPr>
              <w:pict>
                <v:roundrect id="_x0000_s1211" style="position:absolute;left:0;text-align:left;margin-left:215.4pt;margin-top:64.85pt;width:18.4pt;height:18.4pt;z-index:47;visibility:visible;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margin;mso-height-relative:margin;mso-position-horizontal-col-start:0;mso-width-col-span:0;v-text-anchor:middle" arcsize="10923f" strokecolor="#385d8a" strokeweight="1pt">
                  <v:fill opacity="39322f"/>
                  <v:textbox style="mso-next-textbox:#_x0000_s1211" inset=".3mm,.1mm,.3mm,.1mm">
                    <w:txbxContent>
                      <w:p w:rsidR="00A24174" w:rsidRDefault="00A24174" w:rsidP="008458AC">
                        <w:pPr>
                          <w:jc w:val="center"/>
                        </w:pPr>
                        <w:r w:rsidRPr="00784757">
                          <w:rPr>
                            <w:color w:val="000000"/>
                          </w:rPr>
                          <w:t>1</w:t>
                        </w:r>
                      </w:p>
                    </w:txbxContent>
                  </v:textbox>
                </v:roundrect>
              </w:pict>
            </w:r>
            <w:r w:rsidR="00B82EE5">
              <w:rPr>
                <w:rFonts w:eastAsia="Times New Roman"/>
                <w:noProof/>
                <w:lang w:eastAsia="de-CH"/>
              </w:rPr>
              <w:pict>
                <v:shape id="_x0000_i1040" type="#_x0000_t75" style="width:232.1pt;height:175.15pt;visibility:visible;mso-wrap-style:square">
                  <v:imagedata r:id="rId44" o:title=""/>
                </v:shape>
              </w:pict>
            </w:r>
          </w:p>
          <w:p w:rsidR="005B3FE6" w:rsidRPr="00CF5F4E" w:rsidRDefault="005B3FE6" w:rsidP="00D74955">
            <w:pPr>
              <w:pStyle w:val="Beschriftung"/>
              <w:spacing w:before="0"/>
            </w:pPr>
            <w:r>
              <w:t xml:space="preserve">Abbildung </w:t>
            </w:r>
            <w:r>
              <w:fldChar w:fldCharType="begin"/>
            </w:r>
            <w:r>
              <w:instrText xml:space="preserve"> SEQ Abbildung \* ARABIC </w:instrText>
            </w:r>
            <w:r>
              <w:fldChar w:fldCharType="separate"/>
            </w:r>
            <w:r w:rsidR="00400699">
              <w:t>17</w:t>
            </w:r>
            <w:r>
              <w:fldChar w:fldCharType="end"/>
            </w:r>
            <w:r>
              <w:t xml:space="preserve">: </w:t>
            </w:r>
            <w:bookmarkStart w:id="63" w:name="_Toc66720597"/>
            <w:r>
              <w:t>Programm mit Verzweigung</w:t>
            </w:r>
            <w:bookmarkEnd w:id="63"/>
          </w:p>
        </w:tc>
        <w:tc>
          <w:tcPr>
            <w:tcW w:w="4714" w:type="dxa"/>
            <w:shd w:val="clear" w:color="auto" w:fill="auto"/>
          </w:tcPr>
          <w:p w:rsidR="008458AC" w:rsidRPr="00CF5F4E" w:rsidRDefault="00A90270" w:rsidP="00A90270">
            <w:pPr>
              <w:tabs>
                <w:tab w:val="left" w:pos="385"/>
              </w:tabs>
              <w:ind w:left="385" w:hanging="283"/>
              <w:jc w:val="both"/>
              <w:rPr>
                <w:rFonts w:eastAsia="Times New Roman"/>
              </w:rPr>
            </w:pPr>
            <w:r>
              <w:rPr>
                <w:rFonts w:eastAsia="Times New Roman"/>
              </w:rPr>
              <w:t>1</w:t>
            </w:r>
            <w:r w:rsidR="008458AC" w:rsidRPr="00CF5F4E">
              <w:rPr>
                <w:rFonts w:eastAsia="Times New Roman"/>
              </w:rPr>
              <w:t xml:space="preserve"> ,falls &lt;  &gt;,dann‘-Programmblock für die Verzweigung mit 2 Alternativen</w:t>
            </w:r>
          </w:p>
          <w:p w:rsidR="008458AC" w:rsidRPr="00CF5F4E" w:rsidRDefault="00A90270" w:rsidP="00A90270">
            <w:pPr>
              <w:tabs>
                <w:tab w:val="left" w:pos="385"/>
              </w:tabs>
              <w:ind w:left="385" w:hanging="283"/>
              <w:jc w:val="both"/>
              <w:rPr>
                <w:rFonts w:eastAsia="Times New Roman"/>
              </w:rPr>
            </w:pPr>
            <w:r>
              <w:rPr>
                <w:rFonts w:eastAsia="Times New Roman"/>
              </w:rPr>
              <w:t>2</w:t>
            </w:r>
            <w:r w:rsidR="008458AC" w:rsidRPr="00CF5F4E">
              <w:rPr>
                <w:rFonts w:eastAsia="Times New Roman"/>
              </w:rPr>
              <w:t xml:space="preserve"> </w:t>
            </w:r>
            <w:r w:rsidR="001072CA">
              <w:rPr>
                <w:rFonts w:eastAsia="Times New Roman"/>
              </w:rPr>
              <w:tab/>
            </w:r>
            <w:r w:rsidR="008458AC" w:rsidRPr="00CF5F4E">
              <w:rPr>
                <w:rFonts w:eastAsia="Times New Roman"/>
              </w:rPr>
              <w:t>Auswahl des Sensortyps: Icon beachten</w:t>
            </w:r>
          </w:p>
          <w:p w:rsidR="008458AC" w:rsidRPr="00CF5F4E" w:rsidRDefault="00A90270" w:rsidP="00A90270">
            <w:pPr>
              <w:tabs>
                <w:tab w:val="left" w:pos="385"/>
              </w:tabs>
              <w:ind w:left="385" w:hanging="283"/>
              <w:jc w:val="both"/>
              <w:rPr>
                <w:rFonts w:eastAsia="Times New Roman"/>
              </w:rPr>
            </w:pPr>
            <w:r>
              <w:rPr>
                <w:rFonts w:eastAsia="Times New Roman"/>
              </w:rPr>
              <w:t>3</w:t>
            </w:r>
            <w:r w:rsidR="008458AC" w:rsidRPr="00CF5F4E">
              <w:rPr>
                <w:rFonts w:eastAsia="Times New Roman"/>
              </w:rPr>
              <w:t xml:space="preserve"> </w:t>
            </w:r>
            <w:r w:rsidR="001072CA">
              <w:rPr>
                <w:rFonts w:eastAsia="Times New Roman"/>
              </w:rPr>
              <w:tab/>
            </w:r>
            <w:r w:rsidR="008458AC" w:rsidRPr="00CF5F4E">
              <w:rPr>
                <w:rFonts w:eastAsia="Times New Roman"/>
              </w:rPr>
              <w:t>Konfiguration des Sensoreingangs (Ort, wo das Kabel eingesteckt ist)</w:t>
            </w:r>
          </w:p>
          <w:p w:rsidR="008458AC" w:rsidRPr="00CF5F4E" w:rsidRDefault="00A90270" w:rsidP="00A90270">
            <w:pPr>
              <w:tabs>
                <w:tab w:val="left" w:pos="385"/>
              </w:tabs>
              <w:ind w:left="385" w:hanging="283"/>
              <w:jc w:val="both"/>
              <w:rPr>
                <w:rFonts w:eastAsia="Times New Roman"/>
              </w:rPr>
            </w:pPr>
            <w:r>
              <w:rPr>
                <w:rFonts w:eastAsia="Times New Roman"/>
              </w:rPr>
              <w:t>4</w:t>
            </w:r>
            <w:r w:rsidR="008458AC" w:rsidRPr="00CF5F4E">
              <w:rPr>
                <w:rFonts w:eastAsia="Times New Roman"/>
              </w:rPr>
              <w:t xml:space="preserve"> </w:t>
            </w:r>
            <w:r w:rsidR="001072CA">
              <w:rPr>
                <w:rFonts w:eastAsia="Times New Roman"/>
              </w:rPr>
              <w:tab/>
            </w:r>
            <w:r w:rsidR="008458AC" w:rsidRPr="00CF5F4E">
              <w:rPr>
                <w:rFonts w:eastAsia="Times New Roman"/>
              </w:rPr>
              <w:t>Wahl des Vergleichsoperators</w:t>
            </w:r>
          </w:p>
          <w:p w:rsidR="008458AC" w:rsidRDefault="00A90270" w:rsidP="00A90270">
            <w:pPr>
              <w:tabs>
                <w:tab w:val="left" w:pos="385"/>
              </w:tabs>
              <w:ind w:left="385" w:hanging="283"/>
              <w:jc w:val="both"/>
              <w:rPr>
                <w:rFonts w:eastAsia="Times New Roman"/>
              </w:rPr>
            </w:pPr>
            <w:r>
              <w:rPr>
                <w:rFonts w:eastAsia="Times New Roman"/>
              </w:rPr>
              <w:t>5</w:t>
            </w:r>
            <w:r w:rsidR="008458AC" w:rsidRPr="00CF5F4E">
              <w:rPr>
                <w:rFonts w:eastAsia="Times New Roman"/>
              </w:rPr>
              <w:t xml:space="preserve"> </w:t>
            </w:r>
            <w:r w:rsidR="001072CA">
              <w:rPr>
                <w:rFonts w:eastAsia="Times New Roman"/>
              </w:rPr>
              <w:tab/>
            </w:r>
            <w:r w:rsidR="008458AC" w:rsidRPr="00CF5F4E">
              <w:rPr>
                <w:rFonts w:eastAsia="Times New Roman"/>
              </w:rPr>
              <w:t>Eingabe des Grenzwerts</w:t>
            </w:r>
          </w:p>
          <w:p w:rsidR="005B3FE6" w:rsidRDefault="005B3FE6" w:rsidP="00CF5F4E">
            <w:pPr>
              <w:ind w:left="253"/>
              <w:jc w:val="both"/>
              <w:rPr>
                <w:rFonts w:eastAsia="Times New Roman"/>
              </w:rPr>
            </w:pPr>
          </w:p>
          <w:p w:rsidR="005B3FE6" w:rsidRPr="00CF5F4E" w:rsidRDefault="005B3FE6" w:rsidP="005B3FE6">
            <w:pPr>
              <w:jc w:val="both"/>
              <w:rPr>
                <w:rFonts w:eastAsia="Times New Roman"/>
              </w:rPr>
            </w:pPr>
          </w:p>
        </w:tc>
      </w:tr>
    </w:tbl>
    <w:p w:rsidR="00003977" w:rsidRPr="00784757" w:rsidRDefault="00003977" w:rsidP="00003977">
      <w:pPr>
        <w:pStyle w:val="berschrift2"/>
        <w:rPr>
          <w:sz w:val="22"/>
        </w:rPr>
      </w:pPr>
      <w:bookmarkStart w:id="64" w:name="_Toc66720515"/>
      <w:r>
        <w:t>Programmierübung 6: Sensorabhängiger Ton (</w:t>
      </w:r>
      <w:r w:rsidRPr="00106405">
        <w:rPr>
          <w:i/>
        </w:rPr>
        <w:t xml:space="preserve">Arbeitsblatt </w:t>
      </w:r>
      <w:r>
        <w:rPr>
          <w:i/>
        </w:rPr>
        <w:t>8</w:t>
      </w:r>
      <w:r>
        <w:t>)</w:t>
      </w:r>
      <w:bookmarkEnd w:id="64"/>
    </w:p>
    <w:p w:rsidR="00784757" w:rsidRDefault="00003977" w:rsidP="00784757">
      <w:r>
        <w:t xml:space="preserve">In Scratch gibt es keine Möglichkeiten, graphisch Informationen von einem Programmteil zu einem anderen Programmteil z. B. durch Signallinien zu übermitteln. Die einzigen Möglichkeiten sind die Verwendung von Variablen oder das Auslösen von Ereignissen. Variablen werden in dieser Übung eingeführt, die etwas weniger wichtigen Ereignisse in der ersten Zusatzaufgabe. </w:t>
      </w:r>
    </w:p>
    <w:p w:rsidR="00003977" w:rsidRDefault="00B03CF6" w:rsidP="00784757">
      <w:r>
        <w:t xml:space="preserve">Variablen </w:t>
      </w:r>
      <w:r w:rsidR="00287A00">
        <w:t>speichern</w:t>
      </w:r>
      <w:r>
        <w:t xml:space="preserve"> </w:t>
      </w:r>
      <w:r w:rsidR="008A7E99">
        <w:t xml:space="preserve">in Scratch </w:t>
      </w:r>
      <w:r>
        <w:t>Zahlen.</w:t>
      </w:r>
      <w:r w:rsidR="008A7E99">
        <w:t xml:space="preserve"> </w:t>
      </w:r>
      <w:r w:rsidR="009034F2">
        <w:t xml:space="preserve">Ein natürlicher Zugang zu Zahlen ist das Zählen. </w:t>
      </w:r>
      <w:r w:rsidR="00287A00">
        <w:t xml:space="preserve">Darum soll zuerst der Roboter so programmiert werden, dass er zählen kann. In der gleichen Aufgabe wird auch die Darstellung von Information auf dem Display eingeführt. </w:t>
      </w:r>
      <w:r w:rsidR="009034F2">
        <w:t xml:space="preserve">Damit </w:t>
      </w:r>
      <w:r w:rsidR="00287A00">
        <w:t>die Zahlen nicht nur abstrakte Grössen sind, wird gelernt, wie mittels Zahlen Tonhöhen kodiert werden. Im EV3 Classroom sind die Tonhöhen folgendermassen mit Zahlen beschrieben:</w:t>
      </w:r>
    </w:p>
    <w:p w:rsidR="00287A00" w:rsidRDefault="00287A00" w:rsidP="00287A00">
      <w:pPr>
        <w:ind w:firstLine="709"/>
        <w:rPr>
          <w:rFonts w:ascii="Calibri" w:eastAsia="Times New Roman" w:hAnsi="Calibri" w:cs="Times New Roman"/>
          <w:b/>
          <w:bCs/>
          <w:noProof/>
          <w:sz w:val="18"/>
          <w:szCs w:val="20"/>
          <w:lang w:eastAsia="de-CH"/>
        </w:rPr>
      </w:pPr>
      <w:r>
        <w:object w:dxaOrig="3451" w:dyaOrig="1336">
          <v:shape id="_x0000_i1041" type="#_x0000_t75" style="width:172.5pt;height:66.65pt" o:ole="">
            <v:imagedata r:id="rId45" o:title=""/>
          </v:shape>
          <o:OLEObject Type="Embed" ProgID="Visio.Drawing.15" ShapeID="_x0000_i1041" DrawAspect="Content" ObjectID="_1677505180" r:id="rId46"/>
        </w:object>
      </w:r>
      <w:r w:rsidR="00744313" w:rsidRPr="00744313">
        <w:t xml:space="preserve"> </w:t>
      </w:r>
      <w:r w:rsidR="00744313" w:rsidRPr="00744313">
        <w:rPr>
          <w:rFonts w:ascii="Calibri" w:eastAsia="Times New Roman" w:hAnsi="Calibri" w:cs="Times New Roman"/>
          <w:b/>
          <w:bCs/>
          <w:noProof/>
          <w:sz w:val="18"/>
          <w:szCs w:val="20"/>
          <w:lang w:eastAsia="de-CH"/>
        </w:rPr>
        <w:t xml:space="preserve">Abbildung </w:t>
      </w:r>
      <w:r w:rsidR="00744313" w:rsidRPr="00744313">
        <w:rPr>
          <w:rFonts w:ascii="Calibri" w:eastAsia="Times New Roman" w:hAnsi="Calibri" w:cs="Times New Roman"/>
          <w:b/>
          <w:bCs/>
          <w:noProof/>
          <w:sz w:val="18"/>
          <w:szCs w:val="20"/>
          <w:lang w:eastAsia="de-CH"/>
        </w:rPr>
        <w:fldChar w:fldCharType="begin"/>
      </w:r>
      <w:r w:rsidR="00744313" w:rsidRPr="00744313">
        <w:rPr>
          <w:rFonts w:ascii="Calibri" w:eastAsia="Times New Roman" w:hAnsi="Calibri" w:cs="Times New Roman"/>
          <w:b/>
          <w:bCs/>
          <w:noProof/>
          <w:sz w:val="18"/>
          <w:szCs w:val="20"/>
          <w:lang w:eastAsia="de-CH"/>
        </w:rPr>
        <w:instrText xml:space="preserve"> SEQ Abbildung \* ARABIC </w:instrText>
      </w:r>
      <w:r w:rsidR="00744313" w:rsidRPr="00744313">
        <w:rPr>
          <w:rFonts w:ascii="Calibri" w:eastAsia="Times New Roman" w:hAnsi="Calibri" w:cs="Times New Roman"/>
          <w:b/>
          <w:bCs/>
          <w:noProof/>
          <w:sz w:val="18"/>
          <w:szCs w:val="20"/>
          <w:lang w:eastAsia="de-CH"/>
        </w:rPr>
        <w:fldChar w:fldCharType="separate"/>
      </w:r>
      <w:r w:rsidR="00744313">
        <w:rPr>
          <w:rFonts w:ascii="Calibri" w:eastAsia="Times New Roman" w:hAnsi="Calibri" w:cs="Times New Roman"/>
          <w:b/>
          <w:bCs/>
          <w:noProof/>
          <w:sz w:val="18"/>
          <w:szCs w:val="20"/>
          <w:lang w:eastAsia="de-CH"/>
        </w:rPr>
        <w:t>18</w:t>
      </w:r>
      <w:r w:rsidR="00744313" w:rsidRPr="00744313">
        <w:rPr>
          <w:rFonts w:ascii="Calibri" w:eastAsia="Times New Roman" w:hAnsi="Calibri" w:cs="Times New Roman"/>
          <w:b/>
          <w:bCs/>
          <w:noProof/>
          <w:sz w:val="18"/>
          <w:szCs w:val="20"/>
          <w:lang w:eastAsia="de-CH"/>
        </w:rPr>
        <w:fldChar w:fldCharType="end"/>
      </w:r>
      <w:r w:rsidR="00744313" w:rsidRPr="00744313">
        <w:rPr>
          <w:rFonts w:ascii="Calibri" w:eastAsia="Times New Roman" w:hAnsi="Calibri" w:cs="Times New Roman"/>
          <w:b/>
          <w:bCs/>
          <w:noProof/>
          <w:sz w:val="18"/>
          <w:szCs w:val="20"/>
          <w:lang w:eastAsia="de-CH"/>
        </w:rPr>
        <w:t xml:space="preserve">: </w:t>
      </w:r>
      <w:bookmarkStart w:id="65" w:name="_Toc66720598"/>
      <w:r w:rsidR="00744313">
        <w:rPr>
          <w:rFonts w:ascii="Calibri" w:eastAsia="Times New Roman" w:hAnsi="Calibri" w:cs="Times New Roman"/>
          <w:b/>
          <w:bCs/>
          <w:noProof/>
          <w:sz w:val="18"/>
          <w:szCs w:val="20"/>
          <w:lang w:eastAsia="de-CH"/>
        </w:rPr>
        <w:t>Kodierung der Töne in EV3 Classromm</w:t>
      </w:r>
      <w:bookmarkEnd w:id="65"/>
    </w:p>
    <w:p w:rsidR="00744313" w:rsidRPr="00E25104" w:rsidRDefault="00744313" w:rsidP="00744313">
      <w:pPr>
        <w:rPr>
          <w:rStyle w:val="Fett"/>
        </w:rPr>
      </w:pPr>
      <w:r w:rsidRPr="00E25104">
        <w:rPr>
          <w:rStyle w:val="Fett"/>
        </w:rPr>
        <w:t xml:space="preserve">Ziele: </w:t>
      </w:r>
    </w:p>
    <w:p w:rsidR="00744313" w:rsidRPr="00784757" w:rsidRDefault="00744313" w:rsidP="00744313">
      <w:pPr>
        <w:pStyle w:val="Listenabsatz"/>
        <w:numPr>
          <w:ilvl w:val="0"/>
          <w:numId w:val="24"/>
        </w:numPr>
        <w:spacing w:after="200" w:line="276" w:lineRule="auto"/>
        <w:rPr>
          <w:rFonts w:ascii="Arial" w:hAnsi="Arial"/>
        </w:rPr>
      </w:pPr>
      <w:r>
        <w:rPr>
          <w:rFonts w:ascii="Arial" w:hAnsi="Arial"/>
        </w:rPr>
        <w:t>Die SuS kennen das Konzept einer Variable als einen einfachen Koffer, in dem digitale Daten abgespeichert werden können</w:t>
      </w:r>
      <w:r w:rsidR="00AD2A9B">
        <w:rPr>
          <w:rFonts w:ascii="Arial" w:hAnsi="Arial"/>
        </w:rPr>
        <w:t>.</w:t>
      </w:r>
    </w:p>
    <w:p w:rsidR="00744313" w:rsidRDefault="00744313" w:rsidP="00744313">
      <w:pPr>
        <w:pStyle w:val="Listenabsatz"/>
        <w:numPr>
          <w:ilvl w:val="0"/>
          <w:numId w:val="24"/>
        </w:numPr>
        <w:spacing w:after="200" w:line="276" w:lineRule="auto"/>
        <w:rPr>
          <w:rFonts w:ascii="Arial" w:hAnsi="Arial"/>
        </w:rPr>
      </w:pPr>
      <w:r>
        <w:rPr>
          <w:rFonts w:ascii="Arial" w:hAnsi="Arial"/>
        </w:rPr>
        <w:t xml:space="preserve">Die SuS können </w:t>
      </w:r>
      <w:r w:rsidR="006E41EE">
        <w:rPr>
          <w:rFonts w:ascii="Arial" w:hAnsi="Arial"/>
        </w:rPr>
        <w:t>Variablenwert richtig initialisieren, Zahlen darin abspeichern und einfache Rechenoperationen durchführen</w:t>
      </w:r>
      <w:r w:rsidR="00AD2A9B">
        <w:rPr>
          <w:rFonts w:ascii="Arial" w:hAnsi="Arial"/>
        </w:rPr>
        <w:t>.</w:t>
      </w:r>
    </w:p>
    <w:p w:rsidR="006E41EE" w:rsidRDefault="006E41EE" w:rsidP="00744313">
      <w:pPr>
        <w:pStyle w:val="Listenabsatz"/>
        <w:numPr>
          <w:ilvl w:val="0"/>
          <w:numId w:val="24"/>
        </w:numPr>
        <w:spacing w:after="200" w:line="276" w:lineRule="auto"/>
        <w:rPr>
          <w:rFonts w:ascii="Arial" w:hAnsi="Arial"/>
        </w:rPr>
      </w:pPr>
      <w:r>
        <w:rPr>
          <w:rFonts w:ascii="Arial" w:hAnsi="Arial"/>
        </w:rPr>
        <w:t>Die SuS verstehen mögliche Relationen zwischen Zahlenwerten und Tätigkeiten und können diese zur Erzeugung einer Tonleiter anwenden.</w:t>
      </w:r>
    </w:p>
    <w:p w:rsidR="00AD2A9B" w:rsidRDefault="00AD2A9B" w:rsidP="00AD2A9B">
      <w:pPr>
        <w:pStyle w:val="Listenabsatz"/>
        <w:spacing w:after="200" w:line="276" w:lineRule="auto"/>
        <w:rPr>
          <w:rFonts w:ascii="Arial" w:hAnsi="Arial"/>
        </w:rPr>
      </w:pPr>
    </w:p>
    <w:p w:rsidR="00AD2A9B" w:rsidRDefault="00AD2A9B" w:rsidP="00AD2A9B">
      <w:pPr>
        <w:pStyle w:val="Listenabsatz"/>
        <w:spacing w:after="200" w:line="276" w:lineRule="auto"/>
        <w:ind w:left="0"/>
        <w:rPr>
          <w:rFonts w:ascii="Arial" w:hAnsi="Arial"/>
        </w:rPr>
      </w:pPr>
      <w:r>
        <w:rPr>
          <w:rFonts w:ascii="Arial" w:hAnsi="Arial"/>
        </w:rPr>
        <w:t xml:space="preserve">Die Lösung ist im Arbeitsblatt bereits detailliert vorgegeben. </w:t>
      </w:r>
      <w:r w:rsidR="00231A10">
        <w:rPr>
          <w:rFonts w:ascii="Arial" w:hAnsi="Arial"/>
        </w:rPr>
        <w:t>Variablen werden bildlich als Datenkoffer eingeführt</w:t>
      </w:r>
      <w:r w:rsidR="00AC7FEC">
        <w:rPr>
          <w:rFonts w:ascii="Arial" w:hAnsi="Arial"/>
        </w:rPr>
        <w:t xml:space="preserve"> und die Variablenoperationen schematisch dargestellt</w:t>
      </w:r>
      <w:r w:rsidR="00231A10">
        <w:rPr>
          <w:rFonts w:ascii="Arial" w:hAnsi="Arial"/>
        </w:rPr>
        <w:t xml:space="preserve">. </w:t>
      </w:r>
      <w:r>
        <w:rPr>
          <w:rFonts w:ascii="Arial" w:hAnsi="Arial"/>
        </w:rPr>
        <w:t>Die SuS</w:t>
      </w:r>
      <w:r w:rsidR="001A2925">
        <w:rPr>
          <w:rFonts w:ascii="Arial" w:hAnsi="Arial"/>
        </w:rPr>
        <w:t xml:space="preserve"> können die ersten Schritte</w:t>
      </w:r>
      <w:r>
        <w:rPr>
          <w:rFonts w:ascii="Arial" w:hAnsi="Arial"/>
        </w:rPr>
        <w:t xml:space="preserve"> nachprogrammieren. Programmiereigenleistung ist gefordert, wenn sie die Aufgabe so anpassen müssen, dass der letzte Ton länger ausgehalten wird.</w:t>
      </w:r>
    </w:p>
    <w:p w:rsidR="006811D6" w:rsidRDefault="006811D6" w:rsidP="00AD2A9B">
      <w:pPr>
        <w:pStyle w:val="Listenabsatz"/>
        <w:spacing w:after="200" w:line="276" w:lineRule="auto"/>
        <w:ind w:left="0"/>
        <w:rPr>
          <w:rFonts w:ascii="Arial" w:hAnsi="Arial"/>
        </w:rPr>
      </w:pPr>
    </w:p>
    <w:p w:rsidR="006811D6" w:rsidRDefault="007F50C4" w:rsidP="00AD2A9B">
      <w:pPr>
        <w:pStyle w:val="Listenabsatz"/>
        <w:spacing w:after="200" w:line="276" w:lineRule="auto"/>
        <w:ind w:left="0"/>
        <w:rPr>
          <w:rFonts w:ascii="Arial" w:hAnsi="Arial"/>
        </w:rPr>
      </w:pPr>
      <w:r>
        <w:rPr>
          <w:rFonts w:ascii="Arial" w:hAnsi="Arial"/>
          <w:noProof/>
        </w:rPr>
        <w:pict>
          <v:group id="_x0000_s1255" style="position:absolute;margin-left:.3pt;margin-top:14.85pt;width:215.25pt;height:240.75pt;z-index:54" coordorigin="1424,5734" coordsize="4305,4815">
            <v:shape id="_x0000_s1254" type="#_x0000_t75" style="position:absolute;left:1424;top:5734;width:4305;height:4815;visibility:visible;mso-wrap-style:square;mso-position-horizontal:absolute;mso-position-horizontal-relative:text;mso-position-vertical:absolute;mso-position-vertical-relative:text">
              <v:imagedata r:id="rId47" o:title=""/>
            </v:shape>
            <v:roundrect id="_x0000_s1252" style="position:absolute;left:3287;top:7395;width:368;height: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mso-position-horizontal-col-start:0;mso-width-col-span:0;v-text-anchor:middle" arcsize="10923f" strokecolor="#385d8a" strokeweight="1pt">
              <v:fill opacity="39322f"/>
              <v:textbox style="mso-next-textbox:#_x0000_s1252" inset=".3mm,.1mm,.3mm,.1mm">
                <w:txbxContent>
                  <w:p w:rsidR="00A24174" w:rsidRDefault="00A24174" w:rsidP="006811D6">
                    <w:pPr>
                      <w:jc w:val="center"/>
                    </w:pPr>
                    <w:r w:rsidRPr="00784757">
                      <w:rPr>
                        <w:color w:val="000000"/>
                      </w:rPr>
                      <w:t>1</w:t>
                    </w:r>
                  </w:p>
                </w:txbxContent>
              </v:textbox>
            </v:roundrect>
            <v:roundrect id="_x0000_s1253" style="position:absolute;left:5128;top:9547;width:368;height:3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arcsize="10923f" strokecolor="#385d8a" strokeweight="1pt">
              <v:fill opacity="39322f"/>
              <v:textbox style="mso-next-textbox:#_x0000_s1253" inset=".3mm,.1mm,.3mm,.1mm">
                <w:txbxContent>
                  <w:p w:rsidR="00A24174" w:rsidRPr="008458AC" w:rsidRDefault="00A24174" w:rsidP="006811D6">
                    <w:pPr>
                      <w:jc w:val="center"/>
                    </w:pPr>
                    <w:r>
                      <w:rPr>
                        <w:color w:val="000000"/>
                      </w:rPr>
                      <w:t>2</w:t>
                    </w:r>
                  </w:p>
                </w:txbxContent>
              </v:textbox>
            </v:roundrect>
            <w10:wrap type="square"/>
          </v:group>
        </w:pict>
      </w:r>
      <w:r w:rsidR="006811D6">
        <w:rPr>
          <w:rFonts w:ascii="Arial" w:hAnsi="Arial"/>
        </w:rPr>
        <w:t>Lösung:</w:t>
      </w:r>
    </w:p>
    <w:p w:rsidR="006811D6" w:rsidRDefault="006811D6" w:rsidP="00AD2A9B">
      <w:pPr>
        <w:pStyle w:val="Listenabsatz"/>
        <w:spacing w:after="200" w:line="276" w:lineRule="auto"/>
        <w:ind w:left="0"/>
        <w:rPr>
          <w:rFonts w:ascii="Arial" w:hAnsi="Arial"/>
        </w:rPr>
      </w:pPr>
    </w:p>
    <w:p w:rsidR="006811D6" w:rsidRDefault="00731038" w:rsidP="00731038">
      <w:pPr>
        <w:pStyle w:val="Listenabsatz"/>
        <w:numPr>
          <w:ilvl w:val="0"/>
          <w:numId w:val="44"/>
        </w:numPr>
        <w:spacing w:after="200" w:line="276" w:lineRule="auto"/>
        <w:rPr>
          <w:rFonts w:ascii="Arial" w:hAnsi="Arial"/>
        </w:rPr>
      </w:pPr>
      <w:r>
        <w:rPr>
          <w:rFonts w:ascii="Arial" w:hAnsi="Arial"/>
        </w:rPr>
        <w:t>Schlaufenwiederholung um 1 reduzieren</w:t>
      </w:r>
      <w:r>
        <w:rPr>
          <w:rFonts w:ascii="Arial" w:hAnsi="Arial"/>
        </w:rPr>
        <w:br/>
      </w:r>
    </w:p>
    <w:p w:rsidR="00731038" w:rsidRPr="00784757" w:rsidRDefault="00731038" w:rsidP="00731038">
      <w:pPr>
        <w:pStyle w:val="Listenabsatz"/>
        <w:numPr>
          <w:ilvl w:val="0"/>
          <w:numId w:val="44"/>
        </w:numPr>
        <w:spacing w:after="200" w:line="276" w:lineRule="auto"/>
        <w:rPr>
          <w:rFonts w:ascii="Arial" w:hAnsi="Arial"/>
        </w:rPr>
      </w:pPr>
      <w:r>
        <w:rPr>
          <w:rFonts w:ascii="Arial" w:hAnsi="Arial"/>
        </w:rPr>
        <w:t>Letzter Ton einzeln programmieren</w:t>
      </w: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6811D6" w:rsidRDefault="006811D6" w:rsidP="00426601">
      <w:pPr>
        <w:pStyle w:val="berschrift2"/>
      </w:pPr>
    </w:p>
    <w:p w:rsidR="00B10283" w:rsidRPr="00784757" w:rsidRDefault="00B10283" w:rsidP="00426601">
      <w:pPr>
        <w:pStyle w:val="berschrift2"/>
      </w:pPr>
      <w:bookmarkStart w:id="66" w:name="_Toc66720516"/>
      <w:r>
        <w:t xml:space="preserve">Programmierübung </w:t>
      </w:r>
      <w:r w:rsidR="00003977">
        <w:t>7</w:t>
      </w:r>
      <w:r>
        <w:t xml:space="preserve">: </w:t>
      </w:r>
      <w:r w:rsidR="00A609DC">
        <w:t xml:space="preserve">einfache </w:t>
      </w:r>
      <w:r w:rsidRPr="00784757">
        <w:t>Zusatzaufgabe</w:t>
      </w:r>
      <w:r>
        <w:t xml:space="preserve"> (</w:t>
      </w:r>
      <w:r w:rsidRPr="009A29F8">
        <w:rPr>
          <w:i/>
        </w:rPr>
        <w:t xml:space="preserve">Arbeitsblatt </w:t>
      </w:r>
      <w:r w:rsidR="0079212F">
        <w:rPr>
          <w:i/>
        </w:rPr>
        <w:t>9</w:t>
      </w:r>
      <w:r>
        <w:t>)</w:t>
      </w:r>
      <w:bookmarkEnd w:id="66"/>
    </w:p>
    <w:p w:rsidR="00B10283" w:rsidRDefault="00A609DC" w:rsidP="00A01EB3">
      <w:pPr>
        <w:jc w:val="both"/>
      </w:pPr>
      <w:r>
        <w:t>Ereignisgesteuerte Programmierung ist in vielen Bereichen sehr wesentlich. Die Übung ist eine Konfigurationsaufgabe, d.h. ein Programm wird vorgegeben. Dieses soll in seiner Funktion analysiert werden. Dabei soll ein spezielles Augenmerk auf den zeitlichen Ablauf gelegt werden. Steuern heisst zur richtigen Zeit auf eine Situation reagieren. Die zeitlichen Aspekte sind darum sehr wichtig.</w:t>
      </w:r>
      <w:r w:rsidR="00442C6E">
        <w:t xml:space="preserve"> Den SuS kann auch das Zeitdiagramm instruiert werden.</w:t>
      </w:r>
    </w:p>
    <w:p w:rsidR="00A609DC" w:rsidRDefault="00A609DC" w:rsidP="00B10283">
      <w:r>
        <w:t>Ziel</w:t>
      </w:r>
      <w:r w:rsidR="0079212F">
        <w:t>e</w:t>
      </w:r>
      <w:r>
        <w:t>:</w:t>
      </w:r>
    </w:p>
    <w:p w:rsidR="00A609DC" w:rsidRDefault="00A609DC" w:rsidP="0079212F">
      <w:pPr>
        <w:numPr>
          <w:ilvl w:val="0"/>
          <w:numId w:val="43"/>
        </w:numPr>
      </w:pPr>
      <w:r>
        <w:t>Die SuS lernen die Möglichkeiten der Ereignis-gesteuerten Programmierung kennen</w:t>
      </w:r>
    </w:p>
    <w:p w:rsidR="00A609DC" w:rsidRPr="00784757" w:rsidRDefault="00A609DC" w:rsidP="0079212F">
      <w:pPr>
        <w:numPr>
          <w:ilvl w:val="0"/>
          <w:numId w:val="43"/>
        </w:numPr>
      </w:pPr>
      <w:r>
        <w:t>Die SuS lernen ein Programm hinsichtlich seines zeitlichen Verhaltens zu analysieren.</w:t>
      </w:r>
    </w:p>
    <w:p w:rsidR="00095D7D" w:rsidRDefault="00095D7D" w:rsidP="00784757">
      <w:r>
        <w:t>Lösung:</w:t>
      </w:r>
      <w:r w:rsidR="00DD23C6">
        <w:t xml:space="preserve"> Der zeitliche Ablauf kann im folgenden Zeitdiagramm anschaulich dargestellt werden. Die oberste Zeile im Diagramm zeigt die Veränderung der Anzeige durch den Stapel ,Wenn das Programm startet‘. Alle 6 Sekunden wird das traurige Gesicht auf das Display geschrieben. Die zweite Zeile zeigt den Stapel für das Ereignis, dass der Taster gedrückt wurde.  Immer wenn der Taster gedrückt wird, erscheint das Smiley. Wird der Taster gedrückt kurz nachdem das traurige Gesicht erschienen ist, so wird das Smiley lange angezeigt, im Beispiel unten 5.5s. Wartet man aber 5s (zählen auf 5), so erscheint d</w:t>
      </w:r>
      <w:r w:rsidR="0079212F">
        <w:t>as</w:t>
      </w:r>
      <w:r w:rsidR="00DD23C6">
        <w:t xml:space="preserve"> Smiley nur kurz.</w:t>
      </w:r>
    </w:p>
    <w:p w:rsidR="00095D7D" w:rsidRDefault="00095D7D" w:rsidP="00784757"/>
    <w:p w:rsidR="00095D7D" w:rsidRDefault="00DD23C6" w:rsidP="00784757">
      <w:r>
        <w:object w:dxaOrig="10396" w:dyaOrig="2761">
          <v:shape id="_x0000_i1042" type="#_x0000_t75" style="width:467.45pt;height:123.6pt" o:ole="">
            <v:imagedata r:id="rId48" o:title=""/>
          </v:shape>
          <o:OLEObject Type="Embed" ProgID="Visio.Drawing.15" ShapeID="_x0000_i1042" DrawAspect="Content" ObjectID="_1677505181" r:id="rId49"/>
        </w:object>
      </w:r>
    </w:p>
    <w:p w:rsidR="00400699" w:rsidRPr="00784757" w:rsidRDefault="00400699" w:rsidP="00400699">
      <w:pPr>
        <w:pStyle w:val="Beschriftung"/>
      </w:pPr>
      <w:r>
        <w:t xml:space="preserve">Abbildung </w:t>
      </w:r>
      <w:r>
        <w:fldChar w:fldCharType="begin"/>
      </w:r>
      <w:r>
        <w:instrText xml:space="preserve"> SEQ Abbildung \* ARABIC </w:instrText>
      </w:r>
      <w:r>
        <w:fldChar w:fldCharType="separate"/>
      </w:r>
      <w:r>
        <w:t>18</w:t>
      </w:r>
      <w:r>
        <w:fldChar w:fldCharType="end"/>
      </w:r>
      <w:r>
        <w:t xml:space="preserve">: </w:t>
      </w:r>
      <w:bookmarkStart w:id="67" w:name="_Toc66720599"/>
      <w:r>
        <w:t>Zeitdiagramm für Ereignisse</w:t>
      </w:r>
      <w:bookmarkEnd w:id="67"/>
    </w:p>
    <w:p w:rsidR="003C2AE5" w:rsidRDefault="003C2AE5" w:rsidP="00426601">
      <w:pPr>
        <w:pStyle w:val="berschrift2"/>
      </w:pPr>
      <w:bookmarkStart w:id="68" w:name="_Toc435457789"/>
    </w:p>
    <w:p w:rsidR="00543709" w:rsidRDefault="00543709" w:rsidP="00426601">
      <w:pPr>
        <w:pStyle w:val="berschrift2"/>
      </w:pPr>
    </w:p>
    <w:p w:rsidR="00784757" w:rsidRPr="00784757" w:rsidRDefault="00E97664" w:rsidP="00426601">
      <w:pPr>
        <w:pStyle w:val="berschrift2"/>
      </w:pPr>
      <w:bookmarkStart w:id="69" w:name="_Toc66720517"/>
      <w:r>
        <w:t xml:space="preserve">Programmierübung </w:t>
      </w:r>
      <w:r w:rsidR="00543709">
        <w:t>8</w:t>
      </w:r>
      <w:r>
        <w:t xml:space="preserve">: </w:t>
      </w:r>
      <w:r w:rsidR="00784757" w:rsidRPr="00784757">
        <w:t>Zusatzaufgabe</w:t>
      </w:r>
      <w:bookmarkEnd w:id="68"/>
      <w:r>
        <w:t xml:space="preserve"> (</w:t>
      </w:r>
      <w:r w:rsidRPr="009A29F8">
        <w:rPr>
          <w:i/>
        </w:rPr>
        <w:t xml:space="preserve">Arbeitsblatt </w:t>
      </w:r>
      <w:r w:rsidR="0079212F">
        <w:rPr>
          <w:i/>
        </w:rPr>
        <w:t>1</w:t>
      </w:r>
      <w:r w:rsidR="00543709">
        <w:rPr>
          <w:i/>
        </w:rPr>
        <w:t>0</w:t>
      </w:r>
      <w:r>
        <w:t>)</w:t>
      </w:r>
      <w:bookmarkEnd w:id="69"/>
    </w:p>
    <w:p w:rsidR="00784757" w:rsidRPr="00784757" w:rsidRDefault="00784757" w:rsidP="00784757">
      <w:r w:rsidRPr="00784757">
        <w:t xml:space="preserve">Die Zusatzaufgabe ist eine </w:t>
      </w:r>
      <w:r w:rsidR="00E97664">
        <w:t>klassische</w:t>
      </w:r>
      <w:r w:rsidRPr="00784757">
        <w:t xml:space="preserve"> Regelaufgabe. Der Roboter wird mit dem Ultraschallsensor entlang einer Wand geführt.</w:t>
      </w:r>
    </w:p>
    <w:p w:rsidR="00784757" w:rsidRPr="00193FE2" w:rsidRDefault="00784757" w:rsidP="00193FE2">
      <w:pPr>
        <w:rPr>
          <w:rStyle w:val="Fett"/>
        </w:rPr>
      </w:pPr>
      <w:r w:rsidRPr="00193FE2">
        <w:rPr>
          <w:rStyle w:val="Fett"/>
        </w:rPr>
        <w:t>Ziele:</w:t>
      </w:r>
    </w:p>
    <w:p w:rsidR="00784757" w:rsidRPr="00784757" w:rsidRDefault="0079212F" w:rsidP="00E97664">
      <w:pPr>
        <w:pStyle w:val="Listenabsatz"/>
        <w:numPr>
          <w:ilvl w:val="0"/>
          <w:numId w:val="25"/>
        </w:numPr>
        <w:spacing w:after="200" w:line="276" w:lineRule="auto"/>
        <w:rPr>
          <w:rFonts w:ascii="Arial" w:hAnsi="Arial"/>
        </w:rPr>
      </w:pPr>
      <w:r>
        <w:rPr>
          <w:rFonts w:ascii="Arial" w:hAnsi="Arial"/>
        </w:rPr>
        <w:t>D</w:t>
      </w:r>
      <w:r w:rsidR="00784757" w:rsidRPr="00784757">
        <w:rPr>
          <w:rFonts w:ascii="Arial" w:hAnsi="Arial"/>
        </w:rPr>
        <w:t>ie SuS können mit Sensorsignalen rechnen</w:t>
      </w:r>
      <w:r>
        <w:rPr>
          <w:rFonts w:ascii="Arial" w:hAnsi="Arial"/>
        </w:rPr>
        <w:t>.</w:t>
      </w:r>
    </w:p>
    <w:p w:rsidR="00784757" w:rsidRPr="00784757" w:rsidRDefault="0079212F" w:rsidP="00E97664">
      <w:pPr>
        <w:pStyle w:val="Listenabsatz"/>
        <w:numPr>
          <w:ilvl w:val="0"/>
          <w:numId w:val="25"/>
        </w:numPr>
        <w:spacing w:after="200" w:line="276" w:lineRule="auto"/>
        <w:rPr>
          <w:rFonts w:ascii="Arial" w:hAnsi="Arial"/>
        </w:rPr>
      </w:pPr>
      <w:r>
        <w:rPr>
          <w:rFonts w:ascii="Arial" w:hAnsi="Arial"/>
        </w:rPr>
        <w:t>D</w:t>
      </w:r>
      <w:r w:rsidR="00784757" w:rsidRPr="00784757">
        <w:rPr>
          <w:rFonts w:ascii="Arial" w:hAnsi="Arial"/>
        </w:rPr>
        <w:t xml:space="preserve">ie SuS </w:t>
      </w:r>
      <w:r w:rsidR="00E97664">
        <w:rPr>
          <w:rFonts w:ascii="Arial" w:hAnsi="Arial"/>
        </w:rPr>
        <w:t xml:space="preserve">können </w:t>
      </w:r>
      <w:r w:rsidR="00784757" w:rsidRPr="00784757">
        <w:rPr>
          <w:rFonts w:ascii="Arial" w:hAnsi="Arial"/>
        </w:rPr>
        <w:t>die Funktion einer Regelung erklären.</w:t>
      </w:r>
    </w:p>
    <w:p w:rsidR="002B5284" w:rsidRDefault="00784757" w:rsidP="00784757">
      <w:pPr>
        <w:rPr>
          <w:b/>
        </w:rPr>
      </w:pPr>
      <w:r w:rsidRPr="00784757">
        <w:t>Die Aufgabe ist eine Programmier- und Probieraufgabe, bei der man mit Tüfteln zu einer faszinierenden Lösung kommen kann.</w:t>
      </w:r>
      <w:r w:rsidR="00E97664">
        <w:t xml:space="preserve"> Sie erfüllt aus didaktischer Sicht auch den Zweck, </w:t>
      </w:r>
      <w:r w:rsidR="00E97664" w:rsidRPr="00E97664">
        <w:rPr>
          <w:b/>
        </w:rPr>
        <w:t>die "schnellen" mit einer interessanten Knobelaufgabe zu beschäftigen, während die etwas "langsameren" SuS noch an den Aufgaben 1-</w:t>
      </w:r>
      <w:r w:rsidR="00543709">
        <w:rPr>
          <w:b/>
        </w:rPr>
        <w:t>6</w:t>
      </w:r>
      <w:r w:rsidR="00E97664" w:rsidRPr="00E97664">
        <w:rPr>
          <w:b/>
        </w:rPr>
        <w:t xml:space="preserve"> arbeiten.</w:t>
      </w:r>
    </w:p>
    <w:p w:rsidR="00784757" w:rsidRDefault="002B5284" w:rsidP="00534F0A">
      <w:pPr>
        <w:pStyle w:val="berschrift1"/>
      </w:pPr>
      <w:r>
        <w:br w:type="page"/>
      </w:r>
      <w:bookmarkStart w:id="70" w:name="_Toc66720518"/>
      <w:r>
        <w:t xml:space="preserve">Block 3: Realisierung einer </w:t>
      </w:r>
      <w:r w:rsidR="00B90A88">
        <w:t>weiterführenden Aufgabe</w:t>
      </w:r>
      <w:bookmarkEnd w:id="70"/>
    </w:p>
    <w:p w:rsidR="002B5284" w:rsidRPr="00784757" w:rsidRDefault="002B5284" w:rsidP="00784757"/>
    <w:p w:rsidR="009A29F8" w:rsidRDefault="002B5284" w:rsidP="00A01EB3">
      <w:pPr>
        <w:jc w:val="both"/>
      </w:pPr>
      <w:r w:rsidRPr="002B5284">
        <w:t xml:space="preserve">In diesen vier bis </w:t>
      </w:r>
      <w:r w:rsidR="00223605">
        <w:t>8</w:t>
      </w:r>
      <w:r w:rsidRPr="002B5284">
        <w:t xml:space="preserve"> Lektionen soll jede Gruppe </w:t>
      </w:r>
      <w:r w:rsidR="00223605">
        <w:t>mindestens eine, besser mehrere</w:t>
      </w:r>
      <w:r w:rsidR="009E44D8">
        <w:t xml:space="preserve"> </w:t>
      </w:r>
      <w:r w:rsidR="00B90A88">
        <w:t>weiterführende Aufgaben</w:t>
      </w:r>
      <w:r w:rsidRPr="002B5284">
        <w:t xml:space="preserve"> realisieren.</w:t>
      </w:r>
      <w:r w:rsidR="00B90A88">
        <w:t xml:space="preserve"> Zu diesem Zweck besteht eine ganze Liste möglicher Aufgaben (</w:t>
      </w:r>
      <w:r w:rsidR="00223605" w:rsidRPr="00223605">
        <w:rPr>
          <w:i/>
        </w:rPr>
        <w:t>Dokumentation für die Lehrperson_</w:t>
      </w:r>
      <w:r w:rsidR="00B90A88" w:rsidRPr="00B90A88">
        <w:rPr>
          <w:i/>
        </w:rPr>
        <w:t>Aufgabenideen</w:t>
      </w:r>
      <w:r w:rsidR="00223605">
        <w:rPr>
          <w:i/>
        </w:rPr>
        <w:t>-Block-3</w:t>
      </w:r>
      <w:r w:rsidR="00B90A88" w:rsidRPr="00B90A88">
        <w:rPr>
          <w:i/>
        </w:rPr>
        <w:t>.docx</w:t>
      </w:r>
      <w:r w:rsidR="0079212F">
        <w:t>) Diese Liste liefert I</w:t>
      </w:r>
      <w:r w:rsidR="00B90A88">
        <w:t>hnen Ideen, mögliche Lösungen, sowie Angaben zum Schwierigkeitsgrad</w:t>
      </w:r>
      <w:r w:rsidR="00C86D9A">
        <w:t>, damit S</w:t>
      </w:r>
      <w:r w:rsidR="009A29F8">
        <w:t>ie die SuS begleiten können, auch ohne Experte</w:t>
      </w:r>
      <w:r w:rsidR="0079212F">
        <w:t>/Expertin</w:t>
      </w:r>
      <w:r w:rsidR="009A29F8">
        <w:t xml:space="preserve"> zu sein. Es ist sicher sinnvoll, </w:t>
      </w:r>
      <w:r w:rsidR="00C86D9A">
        <w:t>wenn</w:t>
      </w:r>
      <w:r w:rsidR="009A29F8">
        <w:t xml:space="preserve"> die SuS zuerst mit einer der einfacheren Aufgaben beginnen. Diese können dann auch kreativ und individuell erweitert werden.</w:t>
      </w:r>
    </w:p>
    <w:p w:rsidR="002B5284" w:rsidRPr="002B5284" w:rsidRDefault="002B5284" w:rsidP="009A29F8">
      <w:pPr>
        <w:numPr>
          <w:ilvl w:val="0"/>
          <w:numId w:val="33"/>
        </w:numPr>
      </w:pPr>
      <w:r w:rsidRPr="002B5284">
        <w:t>Grundsätzlich lohnt es sich für die Gruppen vom bestehenden Basis-Roboter auszugehen und diesen ggf. zu erweitern. Natürlich soll ein kompletter Neubau nicht verboten sein, dies braucht aber relativ viel Zeit.</w:t>
      </w:r>
      <w:r w:rsidR="009E44D8">
        <w:t xml:space="preserve"> Und die Praktikabilität de</w:t>
      </w:r>
      <w:r w:rsidR="00C86D9A">
        <w:t>s Neubaus ist keineswegs sicher.</w:t>
      </w:r>
    </w:p>
    <w:p w:rsidR="002B5284" w:rsidRPr="002B5284" w:rsidRDefault="00C86D9A" w:rsidP="009A29F8">
      <w:pPr>
        <w:pStyle w:val="Listenabsatz"/>
        <w:numPr>
          <w:ilvl w:val="0"/>
          <w:numId w:val="33"/>
        </w:numPr>
        <w:spacing w:after="200" w:line="276" w:lineRule="auto"/>
        <w:rPr>
          <w:rFonts w:ascii="Arial" w:hAnsi="Arial"/>
        </w:rPr>
      </w:pPr>
      <w:r>
        <w:rPr>
          <w:rFonts w:ascii="Arial" w:hAnsi="Arial"/>
        </w:rPr>
        <w:t>Sorgen S</w:t>
      </w:r>
      <w:r w:rsidR="002B5284" w:rsidRPr="002B5284">
        <w:rPr>
          <w:rFonts w:ascii="Arial" w:hAnsi="Arial"/>
        </w:rPr>
        <w:t>ie dafür, dass die SuS die Motoren zu Beginn langsam laufen lassen (z.B. mit 25% Leistung). So bleibt genug Zeit</w:t>
      </w:r>
      <w:r>
        <w:rPr>
          <w:rFonts w:ascii="Arial" w:hAnsi="Arial"/>
        </w:rPr>
        <w:t>, um</w:t>
      </w:r>
      <w:r w:rsidR="002B5284" w:rsidRPr="002B5284">
        <w:rPr>
          <w:rFonts w:ascii="Arial" w:hAnsi="Arial"/>
        </w:rPr>
        <w:t xml:space="preserve"> zu beobachten und bei Irrläufen einzugreifen. Wenn ein Programm dann mal funktioniert, kann man die Motoren immer noch schneller einstellen.</w:t>
      </w:r>
    </w:p>
    <w:p w:rsidR="002B5284" w:rsidRPr="002B5284" w:rsidRDefault="00C86D9A" w:rsidP="009A29F8">
      <w:pPr>
        <w:pStyle w:val="Listenabsatz"/>
        <w:numPr>
          <w:ilvl w:val="0"/>
          <w:numId w:val="33"/>
        </w:numPr>
        <w:spacing w:after="200" w:line="276" w:lineRule="auto"/>
        <w:rPr>
          <w:rFonts w:ascii="Arial" w:hAnsi="Arial"/>
        </w:rPr>
      </w:pPr>
      <w:r>
        <w:rPr>
          <w:rFonts w:ascii="Arial" w:hAnsi="Arial"/>
        </w:rPr>
        <w:t>Scheuen S</w:t>
      </w:r>
      <w:r w:rsidR="002B5284" w:rsidRPr="002B5284">
        <w:rPr>
          <w:rFonts w:ascii="Arial" w:hAnsi="Arial"/>
        </w:rPr>
        <w:t xml:space="preserve">ie sich nicht vor diesem </w:t>
      </w:r>
      <w:r w:rsidR="009A29F8">
        <w:rPr>
          <w:rFonts w:ascii="Arial" w:hAnsi="Arial"/>
        </w:rPr>
        <w:t>3</w:t>
      </w:r>
      <w:r w:rsidR="002B5284" w:rsidRPr="002B5284">
        <w:rPr>
          <w:rFonts w:ascii="Arial" w:hAnsi="Arial"/>
        </w:rPr>
        <w:t xml:space="preserve">. Block, auch wenn </w:t>
      </w:r>
      <w:r w:rsidR="00223605">
        <w:rPr>
          <w:rFonts w:ascii="Arial" w:hAnsi="Arial"/>
        </w:rPr>
        <w:t>S</w:t>
      </w:r>
      <w:r w:rsidR="002B5284" w:rsidRPr="002B5284">
        <w:rPr>
          <w:rFonts w:ascii="Arial" w:hAnsi="Arial"/>
        </w:rPr>
        <w:t xml:space="preserve">ie bisher keine Erfahrung mit Lego-EV3 haben. Die SuS finden sich mit der Programmierumgebung erfahrungsgemäss auf Anhieb zurecht und probieren gerne aus. Natürlich können auch Fragen auftreten, die </w:t>
      </w:r>
      <w:r w:rsidR="00223605">
        <w:rPr>
          <w:rFonts w:ascii="Arial" w:hAnsi="Arial"/>
        </w:rPr>
        <w:t>S</w:t>
      </w:r>
      <w:r w:rsidR="002B5284" w:rsidRPr="002B5284">
        <w:rPr>
          <w:rFonts w:ascii="Arial" w:hAnsi="Arial"/>
        </w:rPr>
        <w:t xml:space="preserve">ie nicht beantworten können. Das müssen </w:t>
      </w:r>
      <w:r>
        <w:rPr>
          <w:rFonts w:ascii="Arial" w:hAnsi="Arial"/>
        </w:rPr>
        <w:t>S</w:t>
      </w:r>
      <w:r w:rsidR="002B5284" w:rsidRPr="002B5284">
        <w:rPr>
          <w:rFonts w:ascii="Arial" w:hAnsi="Arial"/>
        </w:rPr>
        <w:t>ie aber auch nicht. Sie fungieren als Berater</w:t>
      </w:r>
      <w:r>
        <w:rPr>
          <w:rFonts w:ascii="Arial" w:hAnsi="Arial"/>
        </w:rPr>
        <w:t>/Beraterin</w:t>
      </w:r>
      <w:r w:rsidR="002B5284" w:rsidRPr="002B5284">
        <w:rPr>
          <w:rFonts w:ascii="Arial" w:hAnsi="Arial"/>
        </w:rPr>
        <w:t xml:space="preserve">. Beobachten </w:t>
      </w:r>
      <w:r>
        <w:rPr>
          <w:rFonts w:ascii="Arial" w:hAnsi="Arial"/>
        </w:rPr>
        <w:t>S</w:t>
      </w:r>
      <w:r w:rsidR="002B5284" w:rsidRPr="002B5284">
        <w:rPr>
          <w:rFonts w:ascii="Arial" w:hAnsi="Arial"/>
        </w:rPr>
        <w:t>ie zusammen mit den SuS ganz genau was bei Problemen passiert. Die Lösung des Problems findet man durch</w:t>
      </w:r>
    </w:p>
    <w:p w:rsidR="002B5284" w:rsidRPr="002B5284" w:rsidRDefault="002B5284" w:rsidP="009A29F8">
      <w:pPr>
        <w:pStyle w:val="Listenabsatz"/>
        <w:numPr>
          <w:ilvl w:val="0"/>
          <w:numId w:val="32"/>
        </w:numPr>
        <w:spacing w:after="200" w:line="276" w:lineRule="auto"/>
        <w:ind w:left="1134" w:hanging="425"/>
        <w:rPr>
          <w:rFonts w:ascii="Arial" w:hAnsi="Arial"/>
        </w:rPr>
      </w:pPr>
      <w:r w:rsidRPr="002B5284">
        <w:rPr>
          <w:rFonts w:ascii="Arial" w:hAnsi="Arial"/>
        </w:rPr>
        <w:t>Ausprobieren</w:t>
      </w:r>
    </w:p>
    <w:p w:rsidR="002B5284" w:rsidRPr="002B5284" w:rsidRDefault="002B5284" w:rsidP="009A29F8">
      <w:pPr>
        <w:pStyle w:val="Listenabsatz"/>
        <w:numPr>
          <w:ilvl w:val="0"/>
          <w:numId w:val="32"/>
        </w:numPr>
        <w:spacing w:after="200" w:line="276" w:lineRule="auto"/>
        <w:ind w:left="1134" w:hanging="425"/>
        <w:rPr>
          <w:rFonts w:ascii="Arial" w:hAnsi="Arial"/>
        </w:rPr>
      </w:pPr>
      <w:r w:rsidRPr="002B5284">
        <w:rPr>
          <w:rFonts w:ascii="Arial" w:hAnsi="Arial"/>
        </w:rPr>
        <w:t>Genau beobachten</w:t>
      </w:r>
    </w:p>
    <w:p w:rsidR="002B5284" w:rsidRPr="002B5284" w:rsidRDefault="002B5284" w:rsidP="009A29F8">
      <w:pPr>
        <w:pStyle w:val="Listenabsatz"/>
        <w:numPr>
          <w:ilvl w:val="0"/>
          <w:numId w:val="32"/>
        </w:numPr>
        <w:spacing w:after="200" w:line="276" w:lineRule="auto"/>
        <w:ind w:left="1134" w:hanging="425"/>
        <w:rPr>
          <w:rFonts w:ascii="Arial" w:hAnsi="Arial"/>
        </w:rPr>
      </w:pPr>
      <w:r w:rsidRPr="002B5284">
        <w:rPr>
          <w:rFonts w:ascii="Arial" w:hAnsi="Arial"/>
        </w:rPr>
        <w:t>Evaluieren</w:t>
      </w:r>
    </w:p>
    <w:p w:rsidR="002B5284" w:rsidRPr="002B5284" w:rsidRDefault="002B5284" w:rsidP="009A29F8">
      <w:pPr>
        <w:pStyle w:val="Listenabsatz"/>
        <w:numPr>
          <w:ilvl w:val="0"/>
          <w:numId w:val="32"/>
        </w:numPr>
        <w:spacing w:after="200" w:line="276" w:lineRule="auto"/>
        <w:ind w:left="1134" w:hanging="425"/>
        <w:rPr>
          <w:rFonts w:ascii="Arial" w:hAnsi="Arial"/>
        </w:rPr>
      </w:pPr>
      <w:r w:rsidRPr="002B5284">
        <w:rPr>
          <w:rFonts w:ascii="Arial" w:hAnsi="Arial"/>
        </w:rPr>
        <w:t>Anpassen/Optimieren</w:t>
      </w:r>
    </w:p>
    <w:p w:rsidR="002B5284" w:rsidRPr="002B5284" w:rsidRDefault="002B5284" w:rsidP="009A29F8">
      <w:pPr>
        <w:pStyle w:val="Listenabsatz"/>
        <w:numPr>
          <w:ilvl w:val="0"/>
          <w:numId w:val="32"/>
        </w:numPr>
        <w:spacing w:after="200" w:line="276" w:lineRule="auto"/>
        <w:ind w:left="1134" w:hanging="425"/>
        <w:rPr>
          <w:rFonts w:ascii="Arial" w:hAnsi="Arial"/>
        </w:rPr>
      </w:pPr>
      <w:r w:rsidRPr="002B5284">
        <w:rPr>
          <w:rFonts w:ascii="Arial" w:hAnsi="Arial"/>
        </w:rPr>
        <w:t>und erneutem Ausprobieren…</w:t>
      </w:r>
    </w:p>
    <w:p w:rsidR="002B5284" w:rsidRPr="002B5284" w:rsidRDefault="002B5284" w:rsidP="009A29F8">
      <w:pPr>
        <w:pStyle w:val="Listenabsatz"/>
        <w:numPr>
          <w:ilvl w:val="0"/>
          <w:numId w:val="34"/>
        </w:numPr>
        <w:spacing w:after="200" w:line="276" w:lineRule="auto"/>
        <w:rPr>
          <w:rFonts w:ascii="Arial" w:hAnsi="Arial"/>
        </w:rPr>
      </w:pPr>
      <w:r w:rsidRPr="002B5284">
        <w:rPr>
          <w:rFonts w:ascii="Arial" w:hAnsi="Arial"/>
        </w:rPr>
        <w:t xml:space="preserve">Wenn </w:t>
      </w:r>
      <w:r w:rsidR="00223605">
        <w:rPr>
          <w:rFonts w:ascii="Arial" w:hAnsi="Arial"/>
        </w:rPr>
        <w:t>S</w:t>
      </w:r>
      <w:r w:rsidRPr="002B5284">
        <w:rPr>
          <w:rFonts w:ascii="Arial" w:hAnsi="Arial"/>
        </w:rPr>
        <w:t>ie den SuS dabei helfen systematisch und kleinschrittig vorzugehen, finden sie meist selbst eine Lösung.</w:t>
      </w:r>
    </w:p>
    <w:p w:rsidR="00784757" w:rsidRPr="002B5284" w:rsidRDefault="00223605" w:rsidP="002B5284">
      <w:r>
        <w:t xml:space="preserve">Alle weiteren Informationen inklusive Hinweisen zur Differenzierung und einem Vorschlag für eine Bewertungsvariante finden Sie </w:t>
      </w:r>
      <w:r w:rsidR="00C86D9A">
        <w:t xml:space="preserve">in der </w:t>
      </w:r>
      <w:r w:rsidR="00C86D9A" w:rsidRPr="00C86D9A">
        <w:rPr>
          <w:i/>
        </w:rPr>
        <w:t>Dokumentation für die Lehrperson</w:t>
      </w:r>
      <w:r w:rsidR="00C86D9A">
        <w:t xml:space="preserve"> im Kapitel zum </w:t>
      </w:r>
      <w:r>
        <w:t>Block 3.</w:t>
      </w:r>
    </w:p>
    <w:p w:rsidR="00734438" w:rsidRDefault="00AE506A" w:rsidP="00534F0A">
      <w:pPr>
        <w:pStyle w:val="berschrift1"/>
      </w:pPr>
      <w:r>
        <w:br w:type="page"/>
      </w:r>
      <w:bookmarkStart w:id="71" w:name="_Toc66720519"/>
      <w:r>
        <w:t>Block 4: Roboter und Gesellschaft</w:t>
      </w:r>
      <w:bookmarkEnd w:id="71"/>
    </w:p>
    <w:p w:rsidR="00AE506A" w:rsidRDefault="00AE506A" w:rsidP="00784757"/>
    <w:p w:rsidR="0004370D" w:rsidRPr="00734438" w:rsidRDefault="0004370D" w:rsidP="00784757">
      <w:r>
        <w:t xml:space="preserve">Hier </w:t>
      </w:r>
      <w:r w:rsidR="00901677">
        <w:t xml:space="preserve">finden Sie </w:t>
      </w:r>
      <w:r>
        <w:t>ein paar generelle Hintergrundinformationen zum Auftrag an die SuS (</w:t>
      </w:r>
      <w:r w:rsidRPr="0004370D">
        <w:rPr>
          <w:i/>
        </w:rPr>
        <w:t>Arbeitsblatt_</w:t>
      </w:r>
      <w:r w:rsidR="00223605">
        <w:rPr>
          <w:i/>
        </w:rPr>
        <w:t>1</w:t>
      </w:r>
      <w:r w:rsidR="00901677">
        <w:rPr>
          <w:i/>
        </w:rPr>
        <w:t>2</w:t>
      </w:r>
      <w:r w:rsidRPr="0004370D">
        <w:rPr>
          <w:i/>
        </w:rPr>
        <w:t>_Robotik und Gesellschaft</w:t>
      </w:r>
      <w:r>
        <w:t>).</w:t>
      </w:r>
      <w:r w:rsidR="00574256">
        <w:t xml:space="preserve"> Im Auftrag wird offen gelassen, wie viel Zeit die SuS für den Auftrag haben und welches Produkt sie erstellen sollen. Das sollten Sie für Ihre Klasse noch festlegen.</w:t>
      </w:r>
    </w:p>
    <w:p w:rsidR="0004370D" w:rsidRDefault="00AE506A" w:rsidP="0004370D">
      <w:r>
        <w:t>G</w:t>
      </w:r>
      <w:r w:rsidRPr="00AE506A">
        <w:t xml:space="preserve">ibt </w:t>
      </w:r>
      <w:r>
        <w:t xml:space="preserve">es </w:t>
      </w:r>
      <w:r w:rsidRPr="00AE506A">
        <w:t>Arbeiten</w:t>
      </w:r>
      <w:r>
        <w:t>,</w:t>
      </w:r>
      <w:r w:rsidRPr="00AE506A">
        <w:t xml:space="preserve"> welche Roboter nie erledigen werden können?</w:t>
      </w:r>
    </w:p>
    <w:p w:rsidR="00AE506A" w:rsidRPr="00AE506A" w:rsidRDefault="00AE506A" w:rsidP="0004370D">
      <w:pPr>
        <w:numPr>
          <w:ilvl w:val="0"/>
          <w:numId w:val="36"/>
        </w:numPr>
      </w:pPr>
      <w:r w:rsidRPr="00AE506A">
        <w:t>Künstliche Intelligenz kann noch lange nicht mit menschlichem Denken gleichgesetzt werden. Gefühle, Intuition, Fantasie, abstraktes Denken und Erfahrung sind Eigenschaften die nicht einfach programmiert werden können. Ein Roboter verfügt somit immer noch über ein beschränktes Repertoir</w:t>
      </w:r>
      <w:r w:rsidR="00223605">
        <w:t>e</w:t>
      </w:r>
      <w:r w:rsidRPr="00AE506A">
        <w:t xml:space="preserve"> an Möglichkeiten, auch wenn er gewisse Arbeiten 1000 </w:t>
      </w:r>
      <w:r w:rsidR="00901677">
        <w:t>m</w:t>
      </w:r>
      <w:r w:rsidRPr="00AE506A">
        <w:t>al schneller und genauer erledigen kann als ein Mensch.</w:t>
      </w:r>
    </w:p>
    <w:p w:rsidR="0004370D" w:rsidRDefault="00AE506A" w:rsidP="0004370D">
      <w:r w:rsidRPr="00AE506A">
        <w:t>Welche Gefahren bergen Roboter?</w:t>
      </w:r>
    </w:p>
    <w:p w:rsidR="0004370D" w:rsidRDefault="00AE506A" w:rsidP="0004370D">
      <w:pPr>
        <w:numPr>
          <w:ilvl w:val="0"/>
          <w:numId w:val="37"/>
        </w:numPr>
      </w:pPr>
      <w:r w:rsidRPr="00AE506A">
        <w:t>Trotz aller Sicherheitsvorkehrungen kann es vorkommen, dass Menschen durch Roboter verletzt werden. Je autonomer ein Roboter im Umfeld des Menschen agiert, desto grö</w:t>
      </w:r>
      <w:r w:rsidR="00901677">
        <w:t>ss</w:t>
      </w:r>
      <w:r w:rsidRPr="00AE506A">
        <w:t>er ist die Wahrscheinlichkeit, dass Lebewesen oder Gegenstände zu Schaden kommen werden.</w:t>
      </w:r>
    </w:p>
    <w:p w:rsidR="0004370D" w:rsidRDefault="00AE506A" w:rsidP="0004370D">
      <w:pPr>
        <w:spacing w:after="0"/>
        <w:ind w:left="720"/>
      </w:pPr>
      <w:r w:rsidRPr="00AE506A">
        <w:t>Beispiele:</w:t>
      </w:r>
    </w:p>
    <w:p w:rsidR="0004370D" w:rsidRDefault="00AE506A" w:rsidP="0004370D">
      <w:pPr>
        <w:numPr>
          <w:ilvl w:val="0"/>
          <w:numId w:val="37"/>
        </w:numPr>
      </w:pPr>
      <w:r w:rsidRPr="00AE506A">
        <w:t>Industrieroboter müssen mit Gittern und Lichtschranken vor jeglichen Eingriffen bewahrt werden. Der Roboter merkt sonst nicht</w:t>
      </w:r>
      <w:r w:rsidR="00901677">
        <w:t>,</w:t>
      </w:r>
      <w:r w:rsidRPr="00AE506A">
        <w:t xml:space="preserve"> wenn sich jemand in der Nähe befindet und kann Personen verletzen.</w:t>
      </w:r>
    </w:p>
    <w:p w:rsidR="0004370D" w:rsidRDefault="00AE506A" w:rsidP="0004370D">
      <w:pPr>
        <w:numPr>
          <w:ilvl w:val="0"/>
          <w:numId w:val="37"/>
        </w:numPr>
      </w:pPr>
      <w:r w:rsidRPr="00AE506A">
        <w:t xml:space="preserve">Auch ein Staubsaugroboter birgt Gefahren. Eine Person, </w:t>
      </w:r>
      <w:r w:rsidR="00901677">
        <w:t>di</w:t>
      </w:r>
      <w:r w:rsidRPr="00AE506A">
        <w:t>e zufällig auf den Roboter tritt darf nicht ausrutschen, bzw. der Roboter darf nicht wegrutschen. Sobald mehr Gewicht auf dem Roboter lastet, blockieren die Räder und das Chassis wird an den Boden gedrückt und bremst so den Roboter.</w:t>
      </w:r>
    </w:p>
    <w:p w:rsidR="00AE506A" w:rsidRPr="00AE506A" w:rsidRDefault="00AE506A" w:rsidP="0004370D">
      <w:r w:rsidRPr="00AE506A">
        <w:t>Als ethische Richtlinie dienen die drei Robotergesetze (Isaac Asimov, 1942):</w:t>
      </w:r>
    </w:p>
    <w:p w:rsidR="00AE506A" w:rsidRPr="00AE506A" w:rsidRDefault="00AE506A" w:rsidP="0004370D">
      <w:pPr>
        <w:numPr>
          <w:ilvl w:val="0"/>
          <w:numId w:val="38"/>
        </w:numPr>
      </w:pPr>
      <w:r w:rsidRPr="00AE506A">
        <w:t>Ein Roboter darf kein menschliches Wesen (wissentlich) verletzen oder durch Untätigkeit gestatten, dass einem menschlichen Wesen Schaden zugefügt wird.</w:t>
      </w:r>
    </w:p>
    <w:p w:rsidR="00AE506A" w:rsidRPr="00AE506A" w:rsidRDefault="00AE506A" w:rsidP="0004370D">
      <w:pPr>
        <w:numPr>
          <w:ilvl w:val="0"/>
          <w:numId w:val="38"/>
        </w:numPr>
      </w:pPr>
      <w:r w:rsidRPr="00AE506A">
        <w:t>Ein Roboter muss den ihm von einem Menschen gegebenen Befehlen gehorchen – es sei denn, ein solcher Befehl würde mit Regel eins kollidieren.</w:t>
      </w:r>
    </w:p>
    <w:p w:rsidR="00AE506A" w:rsidRPr="00AE506A" w:rsidRDefault="00AE506A" w:rsidP="0004370D">
      <w:pPr>
        <w:numPr>
          <w:ilvl w:val="0"/>
          <w:numId w:val="38"/>
        </w:numPr>
      </w:pPr>
      <w:r w:rsidRPr="00AE506A">
        <w:t>Ein Roboter mus</w:t>
      </w:r>
      <w:r w:rsidR="00901677">
        <w:t>s seine Existenz beschützen, so</w:t>
      </w:r>
      <w:r w:rsidRPr="00AE506A">
        <w:t>lange dieser Schutz nicht mit Regel eins oder zwei kollidiert.</w:t>
      </w:r>
    </w:p>
    <w:p w:rsidR="00AE506A" w:rsidRPr="003047D2" w:rsidRDefault="00BF2D89" w:rsidP="003047D2">
      <w:pPr>
        <w:rPr>
          <w:b/>
          <w:sz w:val="24"/>
        </w:rPr>
      </w:pPr>
      <w:r w:rsidRPr="003047D2">
        <w:rPr>
          <w:b/>
          <w:sz w:val="24"/>
        </w:rPr>
        <w:t xml:space="preserve">Hinweise </w:t>
      </w:r>
      <w:r w:rsidR="00A80D10" w:rsidRPr="003047D2">
        <w:rPr>
          <w:b/>
          <w:sz w:val="24"/>
        </w:rPr>
        <w:t>zu</w:t>
      </w:r>
      <w:r w:rsidRPr="003047D2">
        <w:rPr>
          <w:b/>
          <w:sz w:val="24"/>
        </w:rPr>
        <w:t xml:space="preserve"> Informationsquellen</w:t>
      </w:r>
    </w:p>
    <w:p w:rsidR="00A80D10" w:rsidRDefault="00A80D10" w:rsidP="00734438">
      <w:r>
        <w:t>Das Internet ist voll mit Informationen unterschiedlichster Güte zu Robotern. Man kann auf unterschiedlichsten Wegen seine Informationen sammeln. Ohne passende Strategie ist es aber gut möglich, dass man entweder nur zweifelhafte Information findet, oder dann solche, die nur für Experten von Interesse sind.</w:t>
      </w:r>
    </w:p>
    <w:p w:rsidR="00A80D10" w:rsidRDefault="00A80D10" w:rsidP="00734438">
      <w:r>
        <w:t>Auf YouTube lassen sich aber gute Informationen z.T. aus Dokumentationssendungen finden, die einen guten dokumentarischen Wert und einen angemessenen Informations- bzw. Schwierigkeitsgrad haben. Zum Beispiel:</w:t>
      </w:r>
    </w:p>
    <w:p w:rsidR="00A80D10" w:rsidRDefault="007F50C4" w:rsidP="00734438">
      <w:hyperlink r:id="rId50" w:history="1">
        <w:r w:rsidR="00A80D10" w:rsidRPr="00EA27E9">
          <w:rPr>
            <w:rStyle w:val="Hyperlink"/>
          </w:rPr>
          <w:t>https://www.youtube.com/watch?v=BGrlOVmicL0</w:t>
        </w:r>
      </w:hyperlink>
      <w:r w:rsidR="00A80D10">
        <w:t xml:space="preserve"> (letzter Zugriff, </w:t>
      </w:r>
      <w:r w:rsidR="00103C73">
        <w:t>21</w:t>
      </w:r>
      <w:r w:rsidR="00A80D10">
        <w:t>.</w:t>
      </w:r>
      <w:r w:rsidR="00103C73">
        <w:t>12</w:t>
      </w:r>
      <w:r w:rsidR="00A80D10">
        <w:t>.20</w:t>
      </w:r>
      <w:r w:rsidR="00103C73">
        <w:t>20</w:t>
      </w:r>
      <w:r w:rsidR="00A80D10">
        <w:t>)</w:t>
      </w:r>
    </w:p>
    <w:p w:rsidR="00A80D10" w:rsidRDefault="007F50C4" w:rsidP="00734438">
      <w:hyperlink r:id="rId51" w:history="1">
        <w:r w:rsidR="00103C73" w:rsidRPr="006527FD">
          <w:rPr>
            <w:rStyle w:val="Hyperlink"/>
          </w:rPr>
          <w:t>https://www.youtube.com/watch?v=SG7DG3NlHKg</w:t>
        </w:r>
      </w:hyperlink>
      <w:r w:rsidR="00A80D10">
        <w:t xml:space="preserve"> (die ersten 50 Sekunden, letzter Zugriff, </w:t>
      </w:r>
      <w:r w:rsidR="00103C73">
        <w:t>21.12.2020</w:t>
      </w:r>
      <w:r w:rsidR="00A80D10">
        <w:t>)</w:t>
      </w:r>
    </w:p>
    <w:p w:rsidR="00A80D10" w:rsidRDefault="007F50C4" w:rsidP="00734438">
      <w:hyperlink r:id="rId52" w:history="1">
        <w:r w:rsidR="00CF6199" w:rsidRPr="00EA27E9">
          <w:rPr>
            <w:rStyle w:val="Hyperlink"/>
          </w:rPr>
          <w:t>https://www.youtube.com/watch?v=TFLJjxoUgkQ</w:t>
        </w:r>
      </w:hyperlink>
      <w:r w:rsidR="00CF6199">
        <w:t xml:space="preserve"> (letzter Zugriff, </w:t>
      </w:r>
      <w:r w:rsidR="00103C73">
        <w:t>21.12.2020</w:t>
      </w:r>
      <w:r w:rsidR="00CF6199">
        <w:t>)</w:t>
      </w:r>
    </w:p>
    <w:p w:rsidR="00AB6D40" w:rsidRDefault="00AB6D40" w:rsidP="00734438">
      <w:pPr>
        <w:rPr>
          <w:rStyle w:val="citation"/>
        </w:rPr>
      </w:pPr>
      <w:r w:rsidRPr="00862254">
        <w:t>'</w:t>
      </w:r>
      <w:r w:rsidRPr="00862254">
        <w:rPr>
          <w:rFonts w:cs="Arial"/>
          <w:bCs/>
        </w:rPr>
        <w:t>Erfolgsgeschichte der Industrieroboter setzt sich fort'</w:t>
      </w:r>
      <w:r w:rsidRPr="00901677">
        <w:rPr>
          <w:rFonts w:cs="Arial"/>
          <w:bCs/>
          <w:sz w:val="32"/>
          <w:szCs w:val="32"/>
        </w:rPr>
        <w:t>,</w:t>
      </w:r>
      <w:r>
        <w:rPr>
          <w:rFonts w:cs="Arial"/>
          <w:b/>
          <w:bCs/>
          <w:sz w:val="32"/>
          <w:szCs w:val="32"/>
        </w:rPr>
        <w:t xml:space="preserve"> </w:t>
      </w:r>
      <w:r w:rsidRPr="005C67E4">
        <w:rPr>
          <w:rStyle w:val="citation"/>
        </w:rPr>
        <w:t>International Federation of Robotics</w:t>
      </w:r>
      <w:r>
        <w:rPr>
          <w:rStyle w:val="reference-accessdate"/>
        </w:rPr>
        <w:t xml:space="preserve">., </w:t>
      </w:r>
      <w:hyperlink r:id="rId53" w:history="1">
        <w:r w:rsidRPr="00CA2EEB">
          <w:rPr>
            <w:rStyle w:val="Hyperlink"/>
          </w:rPr>
          <w:t>http://www.ifr.org/news/ifr-press-release/the-continuing-success-story-of-industrial-robots-414/</w:t>
        </w:r>
      </w:hyperlink>
      <w:r w:rsidR="00103C73">
        <w:rPr>
          <w:rStyle w:val="Hyperlink"/>
        </w:rPr>
        <w:t xml:space="preserve"> </w:t>
      </w:r>
      <w:r>
        <w:rPr>
          <w:rStyle w:val="reference-accessdate"/>
        </w:rPr>
        <w:t xml:space="preserve">, </w:t>
      </w:r>
      <w:r w:rsidRPr="00EF0074">
        <w:rPr>
          <w:rStyle w:val="reference-accessdate"/>
        </w:rPr>
        <w:t xml:space="preserve">abgerufen </w:t>
      </w:r>
      <w:r w:rsidR="00103C73">
        <w:t>21.12.2020</w:t>
      </w:r>
      <w:r>
        <w:rPr>
          <w:rStyle w:val="reference-accessdate"/>
        </w:rPr>
        <w:t>, Downloadlink für deutsche Fassung</w:t>
      </w:r>
      <w:r w:rsidRPr="00EF0074">
        <w:rPr>
          <w:rStyle w:val="citation"/>
        </w:rPr>
        <w:t>.</w:t>
      </w:r>
    </w:p>
    <w:p w:rsidR="00AB6D40" w:rsidRDefault="00AB6D40" w:rsidP="00734438">
      <w:r w:rsidRPr="00AB6D40">
        <w:t>Ichbiah D., Roboter, Geschichte_Technik_Entwicklung, Kensebeck GmbH &amp; Co, 2005</w:t>
      </w:r>
    </w:p>
    <w:p w:rsidR="00CF6199" w:rsidRDefault="00CF6199" w:rsidP="00734438">
      <w:r>
        <w:t xml:space="preserve">und </w:t>
      </w:r>
      <w:r w:rsidR="00901677">
        <w:t>v</w:t>
      </w:r>
      <w:r>
        <w:t>ieles mehr</w:t>
      </w:r>
      <w:r w:rsidR="00574256">
        <w:t>…Suchen Sie (oder ihre S</w:t>
      </w:r>
      <w:r w:rsidR="00901677">
        <w:t>uS</w:t>
      </w:r>
      <w:r w:rsidR="00574256">
        <w:t>) selbst, was Sie am interessantesten finden</w:t>
      </w:r>
    </w:p>
    <w:p w:rsidR="00A80D10" w:rsidRDefault="00A80D10" w:rsidP="00734438"/>
    <w:p w:rsidR="00A80D10" w:rsidRPr="00AE506A" w:rsidRDefault="00A80D10" w:rsidP="00734438"/>
    <w:p w:rsidR="0089732F" w:rsidRDefault="0089732F" w:rsidP="00E71261"/>
    <w:p w:rsidR="0089732F" w:rsidRDefault="0089732F" w:rsidP="00E71261"/>
    <w:p w:rsidR="00E0391F" w:rsidRDefault="00E0391F" w:rsidP="00E0391F"/>
    <w:p w:rsidR="00CA5D47" w:rsidRDefault="00CA5D47"/>
    <w:p w:rsidR="006B24F2" w:rsidRDefault="00651055" w:rsidP="00651055">
      <w:pPr>
        <w:pStyle w:val="Inhaltsverzeichnisberschrift"/>
      </w:pPr>
      <w:r>
        <w:br w:type="page"/>
      </w:r>
      <w:r w:rsidRPr="00651055">
        <w:t>Abbildungsverzeichnis</w:t>
      </w:r>
    </w:p>
    <w:p w:rsidR="001F4C5F" w:rsidRDefault="006B24F2" w:rsidP="006B24F2">
      <w:pPr>
        <w:rPr>
          <w:noProof/>
        </w:rPr>
      </w:pPr>
      <w:r>
        <w:t>Quelle: J. Keller, Screenshots aus Lego Mindstorms</w:t>
      </w:r>
      <w:r w:rsidR="00651055">
        <w:rPr>
          <w:b/>
        </w:rPr>
        <w:fldChar w:fldCharType="begin"/>
      </w:r>
      <w:r w:rsidR="00651055" w:rsidRPr="00651055">
        <w:rPr>
          <w:b/>
        </w:rPr>
        <w:instrText xml:space="preserve"> TOC \h \z \a "Abbildung" </w:instrText>
      </w:r>
      <w:r w:rsidR="00651055">
        <w:rPr>
          <w:b/>
        </w:rPr>
        <w:fldChar w:fldCharType="separate"/>
      </w:r>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1" w:history="1">
        <w:r w:rsidR="001F4C5F" w:rsidRPr="00922EDD">
          <w:rPr>
            <w:rStyle w:val="Hyperlink"/>
            <w:rFonts w:cs="Arial"/>
            <w:noProof/>
          </w:rPr>
          <w:t>EV3-Block</w:t>
        </w:r>
        <w:r w:rsidR="001F4C5F">
          <w:rPr>
            <w:noProof/>
            <w:webHidden/>
          </w:rPr>
          <w:tab/>
        </w:r>
        <w:r w:rsidR="001F4C5F">
          <w:rPr>
            <w:noProof/>
            <w:webHidden/>
          </w:rPr>
          <w:fldChar w:fldCharType="begin"/>
        </w:r>
        <w:r w:rsidR="001F4C5F">
          <w:rPr>
            <w:noProof/>
            <w:webHidden/>
          </w:rPr>
          <w:instrText xml:space="preserve"> PAGEREF _Toc66720581 \h </w:instrText>
        </w:r>
        <w:r w:rsidR="001F4C5F">
          <w:rPr>
            <w:noProof/>
            <w:webHidden/>
          </w:rPr>
        </w:r>
        <w:r w:rsidR="001F4C5F">
          <w:rPr>
            <w:noProof/>
            <w:webHidden/>
          </w:rPr>
          <w:fldChar w:fldCharType="separate"/>
        </w:r>
        <w:r w:rsidR="001F4C5F">
          <w:rPr>
            <w:noProof/>
            <w:webHidden/>
          </w:rPr>
          <w:t>9</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2" w:history="1">
        <w:r w:rsidR="001F4C5F" w:rsidRPr="00922EDD">
          <w:rPr>
            <w:rStyle w:val="Hyperlink"/>
            <w:rFonts w:cs="Arial"/>
            <w:noProof/>
          </w:rPr>
          <w:t>EV3-Bedienung</w:t>
        </w:r>
        <w:r w:rsidR="001F4C5F">
          <w:rPr>
            <w:noProof/>
            <w:webHidden/>
          </w:rPr>
          <w:tab/>
        </w:r>
        <w:r w:rsidR="001F4C5F">
          <w:rPr>
            <w:noProof/>
            <w:webHidden/>
          </w:rPr>
          <w:fldChar w:fldCharType="begin"/>
        </w:r>
        <w:r w:rsidR="001F4C5F">
          <w:rPr>
            <w:noProof/>
            <w:webHidden/>
          </w:rPr>
          <w:instrText xml:space="preserve"> PAGEREF _Toc66720582 \h </w:instrText>
        </w:r>
        <w:r w:rsidR="001F4C5F">
          <w:rPr>
            <w:noProof/>
            <w:webHidden/>
          </w:rPr>
        </w:r>
        <w:r w:rsidR="001F4C5F">
          <w:rPr>
            <w:noProof/>
            <w:webHidden/>
          </w:rPr>
          <w:fldChar w:fldCharType="separate"/>
        </w:r>
        <w:r w:rsidR="001F4C5F">
          <w:rPr>
            <w:noProof/>
            <w:webHidden/>
          </w:rPr>
          <w:t>10</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3" w:history="1">
        <w:r w:rsidR="001F4C5F" w:rsidRPr="00922EDD">
          <w:rPr>
            <w:rStyle w:val="Hyperlink"/>
            <w:rFonts w:cs="Arial"/>
            <w:noProof/>
          </w:rPr>
          <w:t>Weg zur Bauanleitung Basisroboter (Quelle ScreenShot aus Education EV3 Programm)</w:t>
        </w:r>
        <w:r w:rsidR="001F4C5F">
          <w:rPr>
            <w:noProof/>
            <w:webHidden/>
          </w:rPr>
          <w:tab/>
        </w:r>
        <w:r w:rsidR="001F4C5F">
          <w:rPr>
            <w:noProof/>
            <w:webHidden/>
          </w:rPr>
          <w:fldChar w:fldCharType="begin"/>
        </w:r>
        <w:r w:rsidR="001F4C5F">
          <w:rPr>
            <w:noProof/>
            <w:webHidden/>
          </w:rPr>
          <w:instrText xml:space="preserve"> PAGEREF _Toc66720583 \h </w:instrText>
        </w:r>
        <w:r w:rsidR="001F4C5F">
          <w:rPr>
            <w:noProof/>
            <w:webHidden/>
          </w:rPr>
        </w:r>
        <w:r w:rsidR="001F4C5F">
          <w:rPr>
            <w:noProof/>
            <w:webHidden/>
          </w:rPr>
          <w:fldChar w:fldCharType="separate"/>
        </w:r>
        <w:r w:rsidR="001F4C5F">
          <w:rPr>
            <w:noProof/>
            <w:webHidden/>
          </w:rPr>
          <w:t>10</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4" w:history="1">
        <w:r w:rsidR="001F4C5F" w:rsidRPr="00922EDD">
          <w:rPr>
            <w:rStyle w:val="Hyperlink"/>
            <w:rFonts w:cs="Arial"/>
            <w:noProof/>
          </w:rPr>
          <w:t>Prinzip Ultraschall</w:t>
        </w:r>
        <w:r w:rsidR="001F4C5F">
          <w:rPr>
            <w:noProof/>
            <w:webHidden/>
          </w:rPr>
          <w:tab/>
        </w:r>
        <w:r w:rsidR="001F4C5F">
          <w:rPr>
            <w:noProof/>
            <w:webHidden/>
          </w:rPr>
          <w:fldChar w:fldCharType="begin"/>
        </w:r>
        <w:r w:rsidR="001F4C5F">
          <w:rPr>
            <w:noProof/>
            <w:webHidden/>
          </w:rPr>
          <w:instrText xml:space="preserve"> PAGEREF _Toc66720584 \h </w:instrText>
        </w:r>
        <w:r w:rsidR="001F4C5F">
          <w:rPr>
            <w:noProof/>
            <w:webHidden/>
          </w:rPr>
        </w:r>
        <w:r w:rsidR="001F4C5F">
          <w:rPr>
            <w:noProof/>
            <w:webHidden/>
          </w:rPr>
          <w:fldChar w:fldCharType="separate"/>
        </w:r>
        <w:r w:rsidR="001F4C5F">
          <w:rPr>
            <w:noProof/>
            <w:webHidden/>
          </w:rPr>
          <w:t>14</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5" w:history="1">
        <w:r w:rsidR="001F4C5F" w:rsidRPr="00922EDD">
          <w:rPr>
            <w:rStyle w:val="Hyperlink"/>
            <w:noProof/>
          </w:rPr>
          <w:t>Vergleich ‘intelligenter’ Programmierblock mit elementarer Programmierung</w:t>
        </w:r>
        <w:r w:rsidR="001F4C5F">
          <w:rPr>
            <w:noProof/>
            <w:webHidden/>
          </w:rPr>
          <w:tab/>
        </w:r>
        <w:r w:rsidR="001F4C5F">
          <w:rPr>
            <w:noProof/>
            <w:webHidden/>
          </w:rPr>
          <w:fldChar w:fldCharType="begin"/>
        </w:r>
        <w:r w:rsidR="001F4C5F">
          <w:rPr>
            <w:noProof/>
            <w:webHidden/>
          </w:rPr>
          <w:instrText xml:space="preserve"> PAGEREF _Toc66720585 \h </w:instrText>
        </w:r>
        <w:r w:rsidR="001F4C5F">
          <w:rPr>
            <w:noProof/>
            <w:webHidden/>
          </w:rPr>
        </w:r>
        <w:r w:rsidR="001F4C5F">
          <w:rPr>
            <w:noProof/>
            <w:webHidden/>
          </w:rPr>
          <w:fldChar w:fldCharType="separate"/>
        </w:r>
        <w:r w:rsidR="001F4C5F">
          <w:rPr>
            <w:noProof/>
            <w:webHidden/>
          </w:rPr>
          <w:t>17</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6" w:history="1">
        <w:r w:rsidR="001F4C5F" w:rsidRPr="00922EDD">
          <w:rPr>
            <w:rStyle w:val="Hyperlink"/>
            <w:noProof/>
          </w:rPr>
          <w:t>einfacher sequentieller Ablauf</w:t>
        </w:r>
        <w:r w:rsidR="001F4C5F">
          <w:rPr>
            <w:noProof/>
            <w:webHidden/>
          </w:rPr>
          <w:tab/>
        </w:r>
        <w:r w:rsidR="001F4C5F">
          <w:rPr>
            <w:noProof/>
            <w:webHidden/>
          </w:rPr>
          <w:fldChar w:fldCharType="begin"/>
        </w:r>
        <w:r w:rsidR="001F4C5F">
          <w:rPr>
            <w:noProof/>
            <w:webHidden/>
          </w:rPr>
          <w:instrText xml:space="preserve"> PAGEREF _Toc66720586 \h </w:instrText>
        </w:r>
        <w:r w:rsidR="001F4C5F">
          <w:rPr>
            <w:noProof/>
            <w:webHidden/>
          </w:rPr>
        </w:r>
        <w:r w:rsidR="001F4C5F">
          <w:rPr>
            <w:noProof/>
            <w:webHidden/>
          </w:rPr>
          <w:fldChar w:fldCharType="separate"/>
        </w:r>
        <w:r w:rsidR="001F4C5F">
          <w:rPr>
            <w:noProof/>
            <w:webHidden/>
          </w:rPr>
          <w:t>22</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7" w:history="1">
        <w:r w:rsidR="001F4C5F" w:rsidRPr="00922EDD">
          <w:rPr>
            <w:rStyle w:val="Hyperlink"/>
            <w:noProof/>
          </w:rPr>
          <w:t>Programmablauf mit Warten</w:t>
        </w:r>
        <w:r w:rsidR="001F4C5F">
          <w:rPr>
            <w:noProof/>
            <w:webHidden/>
          </w:rPr>
          <w:tab/>
        </w:r>
        <w:r w:rsidR="001F4C5F">
          <w:rPr>
            <w:noProof/>
            <w:webHidden/>
          </w:rPr>
          <w:fldChar w:fldCharType="begin"/>
        </w:r>
        <w:r w:rsidR="001F4C5F">
          <w:rPr>
            <w:noProof/>
            <w:webHidden/>
          </w:rPr>
          <w:instrText xml:space="preserve"> PAGEREF _Toc66720587 \h </w:instrText>
        </w:r>
        <w:r w:rsidR="001F4C5F">
          <w:rPr>
            <w:noProof/>
            <w:webHidden/>
          </w:rPr>
        </w:r>
        <w:r w:rsidR="001F4C5F">
          <w:rPr>
            <w:noProof/>
            <w:webHidden/>
          </w:rPr>
          <w:fldChar w:fldCharType="separate"/>
        </w:r>
        <w:r w:rsidR="001F4C5F">
          <w:rPr>
            <w:noProof/>
            <w:webHidden/>
          </w:rPr>
          <w:t>24</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8" w:history="1">
        <w:r w:rsidR="001F4C5F" w:rsidRPr="00922EDD">
          <w:rPr>
            <w:rStyle w:val="Hyperlink"/>
            <w:noProof/>
          </w:rPr>
          <w:t>Programmablauf mit Schleife</w:t>
        </w:r>
        <w:r w:rsidR="001F4C5F">
          <w:rPr>
            <w:noProof/>
            <w:webHidden/>
          </w:rPr>
          <w:tab/>
        </w:r>
        <w:r w:rsidR="001F4C5F">
          <w:rPr>
            <w:noProof/>
            <w:webHidden/>
          </w:rPr>
          <w:fldChar w:fldCharType="begin"/>
        </w:r>
        <w:r w:rsidR="001F4C5F">
          <w:rPr>
            <w:noProof/>
            <w:webHidden/>
          </w:rPr>
          <w:instrText xml:space="preserve"> PAGEREF _Toc66720588 \h </w:instrText>
        </w:r>
        <w:r w:rsidR="001F4C5F">
          <w:rPr>
            <w:noProof/>
            <w:webHidden/>
          </w:rPr>
        </w:r>
        <w:r w:rsidR="001F4C5F">
          <w:rPr>
            <w:noProof/>
            <w:webHidden/>
          </w:rPr>
          <w:fldChar w:fldCharType="separate"/>
        </w:r>
        <w:r w:rsidR="001F4C5F">
          <w:rPr>
            <w:noProof/>
            <w:webHidden/>
          </w:rPr>
          <w:t>27</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89" w:history="1">
        <w:r w:rsidR="001F4C5F" w:rsidRPr="00922EDD">
          <w:rPr>
            <w:rStyle w:val="Hyperlink"/>
            <w:noProof/>
          </w:rPr>
          <w:t>Programmablauf mit Verzweigung</w:t>
        </w:r>
        <w:r w:rsidR="001F4C5F">
          <w:rPr>
            <w:noProof/>
            <w:webHidden/>
          </w:rPr>
          <w:tab/>
        </w:r>
        <w:r w:rsidR="001F4C5F">
          <w:rPr>
            <w:noProof/>
            <w:webHidden/>
          </w:rPr>
          <w:fldChar w:fldCharType="begin"/>
        </w:r>
        <w:r w:rsidR="001F4C5F">
          <w:rPr>
            <w:noProof/>
            <w:webHidden/>
          </w:rPr>
          <w:instrText xml:space="preserve"> PAGEREF _Toc66720589 \h </w:instrText>
        </w:r>
        <w:r w:rsidR="001F4C5F">
          <w:rPr>
            <w:noProof/>
            <w:webHidden/>
          </w:rPr>
        </w:r>
        <w:r w:rsidR="001F4C5F">
          <w:rPr>
            <w:noProof/>
            <w:webHidden/>
          </w:rPr>
          <w:fldChar w:fldCharType="separate"/>
        </w:r>
        <w:r w:rsidR="001F4C5F">
          <w:rPr>
            <w:noProof/>
            <w:webHidden/>
          </w:rPr>
          <w:t>28</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0" w:history="1">
        <w:r w:rsidR="001F4C5F" w:rsidRPr="00922EDD">
          <w:rPr>
            <w:rStyle w:val="Hyperlink"/>
            <w:noProof/>
          </w:rPr>
          <w:t>neues Programm</w:t>
        </w:r>
        <w:r w:rsidR="001F4C5F">
          <w:rPr>
            <w:noProof/>
            <w:webHidden/>
          </w:rPr>
          <w:tab/>
        </w:r>
        <w:r w:rsidR="001F4C5F">
          <w:rPr>
            <w:noProof/>
            <w:webHidden/>
          </w:rPr>
          <w:fldChar w:fldCharType="begin"/>
        </w:r>
        <w:r w:rsidR="001F4C5F">
          <w:rPr>
            <w:noProof/>
            <w:webHidden/>
          </w:rPr>
          <w:instrText xml:space="preserve"> PAGEREF _Toc66720590 \h </w:instrText>
        </w:r>
        <w:r w:rsidR="001F4C5F">
          <w:rPr>
            <w:noProof/>
            <w:webHidden/>
          </w:rPr>
        </w:r>
        <w:r w:rsidR="001F4C5F">
          <w:rPr>
            <w:noProof/>
            <w:webHidden/>
          </w:rPr>
          <w:fldChar w:fldCharType="separate"/>
        </w:r>
        <w:r w:rsidR="001F4C5F">
          <w:rPr>
            <w:noProof/>
            <w:webHidden/>
          </w:rPr>
          <w:t>31</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1" w:history="1">
        <w:r w:rsidR="001F4C5F" w:rsidRPr="00922EDD">
          <w:rPr>
            <w:rStyle w:val="Hyperlink"/>
            <w:rFonts w:cs="Arial"/>
            <w:noProof/>
          </w:rPr>
          <w:t>Kurve Fahren</w:t>
        </w:r>
        <w:r w:rsidR="001F4C5F">
          <w:rPr>
            <w:noProof/>
            <w:webHidden/>
          </w:rPr>
          <w:tab/>
        </w:r>
        <w:r w:rsidR="001F4C5F">
          <w:rPr>
            <w:noProof/>
            <w:webHidden/>
          </w:rPr>
          <w:fldChar w:fldCharType="begin"/>
        </w:r>
        <w:r w:rsidR="001F4C5F">
          <w:rPr>
            <w:noProof/>
            <w:webHidden/>
          </w:rPr>
          <w:instrText xml:space="preserve"> PAGEREF _Toc66720591 \h </w:instrText>
        </w:r>
        <w:r w:rsidR="001F4C5F">
          <w:rPr>
            <w:noProof/>
            <w:webHidden/>
          </w:rPr>
        </w:r>
        <w:r w:rsidR="001F4C5F">
          <w:rPr>
            <w:noProof/>
            <w:webHidden/>
          </w:rPr>
          <w:fldChar w:fldCharType="separate"/>
        </w:r>
        <w:r w:rsidR="001F4C5F">
          <w:rPr>
            <w:noProof/>
            <w:webHidden/>
          </w:rPr>
          <w:t>32</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2" w:history="1">
        <w:r w:rsidR="001F4C5F" w:rsidRPr="00922EDD">
          <w:rPr>
            <w:rStyle w:val="Hyperlink"/>
            <w:noProof/>
          </w:rPr>
          <w:t>Programm ohne Schleife</w:t>
        </w:r>
        <w:r w:rsidR="001F4C5F">
          <w:rPr>
            <w:noProof/>
            <w:webHidden/>
          </w:rPr>
          <w:tab/>
        </w:r>
        <w:r w:rsidR="001F4C5F">
          <w:rPr>
            <w:noProof/>
            <w:webHidden/>
          </w:rPr>
          <w:fldChar w:fldCharType="begin"/>
        </w:r>
        <w:r w:rsidR="001F4C5F">
          <w:rPr>
            <w:noProof/>
            <w:webHidden/>
          </w:rPr>
          <w:instrText xml:space="preserve"> PAGEREF _Toc66720592 \h </w:instrText>
        </w:r>
        <w:r w:rsidR="001F4C5F">
          <w:rPr>
            <w:noProof/>
            <w:webHidden/>
          </w:rPr>
        </w:r>
        <w:r w:rsidR="001F4C5F">
          <w:rPr>
            <w:noProof/>
            <w:webHidden/>
          </w:rPr>
          <w:fldChar w:fldCharType="separate"/>
        </w:r>
        <w:r w:rsidR="001F4C5F">
          <w:rPr>
            <w:noProof/>
            <w:webHidden/>
          </w:rPr>
          <w:t>33</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3" w:history="1">
        <w:r w:rsidR="001F4C5F" w:rsidRPr="00922EDD">
          <w:rPr>
            <w:rStyle w:val="Hyperlink"/>
            <w:noProof/>
          </w:rPr>
          <w:t>Programm ohne Schleife</w:t>
        </w:r>
        <w:r w:rsidR="001F4C5F">
          <w:rPr>
            <w:noProof/>
            <w:webHidden/>
          </w:rPr>
          <w:tab/>
        </w:r>
        <w:r w:rsidR="001F4C5F">
          <w:rPr>
            <w:noProof/>
            <w:webHidden/>
          </w:rPr>
          <w:fldChar w:fldCharType="begin"/>
        </w:r>
        <w:r w:rsidR="001F4C5F">
          <w:rPr>
            <w:noProof/>
            <w:webHidden/>
          </w:rPr>
          <w:instrText xml:space="preserve"> PAGEREF _Toc66720593 \h </w:instrText>
        </w:r>
        <w:r w:rsidR="001F4C5F">
          <w:rPr>
            <w:noProof/>
            <w:webHidden/>
          </w:rPr>
        </w:r>
        <w:r w:rsidR="001F4C5F">
          <w:rPr>
            <w:noProof/>
            <w:webHidden/>
          </w:rPr>
          <w:fldChar w:fldCharType="separate"/>
        </w:r>
        <w:r w:rsidR="001F4C5F">
          <w:rPr>
            <w:noProof/>
            <w:webHidden/>
          </w:rPr>
          <w:t>33</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4" w:history="1">
        <w:r w:rsidR="001F4C5F" w:rsidRPr="00922EDD">
          <w:rPr>
            <w:rStyle w:val="Hyperlink"/>
            <w:noProof/>
          </w:rPr>
          <w:t>Lösung Fahren einer Figur</w:t>
        </w:r>
        <w:r w:rsidR="001F4C5F">
          <w:rPr>
            <w:noProof/>
            <w:webHidden/>
          </w:rPr>
          <w:tab/>
        </w:r>
        <w:r w:rsidR="001F4C5F">
          <w:rPr>
            <w:noProof/>
            <w:webHidden/>
          </w:rPr>
          <w:fldChar w:fldCharType="begin"/>
        </w:r>
        <w:r w:rsidR="001F4C5F">
          <w:rPr>
            <w:noProof/>
            <w:webHidden/>
          </w:rPr>
          <w:instrText xml:space="preserve"> PAGEREF _Toc66720594 \h </w:instrText>
        </w:r>
        <w:r w:rsidR="001F4C5F">
          <w:rPr>
            <w:noProof/>
            <w:webHidden/>
          </w:rPr>
        </w:r>
        <w:r w:rsidR="001F4C5F">
          <w:rPr>
            <w:noProof/>
            <w:webHidden/>
          </w:rPr>
          <w:fldChar w:fldCharType="separate"/>
        </w:r>
        <w:r w:rsidR="001F4C5F">
          <w:rPr>
            <w:noProof/>
            <w:webHidden/>
          </w:rPr>
          <w:t>34</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5" w:history="1">
        <w:r w:rsidR="001F4C5F" w:rsidRPr="00922EDD">
          <w:rPr>
            <w:rStyle w:val="Hyperlink"/>
            <w:noProof/>
          </w:rPr>
          <w:t>Masterrad Fahrrichtung</w:t>
        </w:r>
        <w:r w:rsidR="001F4C5F">
          <w:rPr>
            <w:noProof/>
            <w:webHidden/>
          </w:rPr>
          <w:tab/>
        </w:r>
        <w:r w:rsidR="001F4C5F">
          <w:rPr>
            <w:noProof/>
            <w:webHidden/>
          </w:rPr>
          <w:fldChar w:fldCharType="begin"/>
        </w:r>
        <w:r w:rsidR="001F4C5F">
          <w:rPr>
            <w:noProof/>
            <w:webHidden/>
          </w:rPr>
          <w:instrText xml:space="preserve"> PAGEREF _Toc66720595 \h </w:instrText>
        </w:r>
        <w:r w:rsidR="001F4C5F">
          <w:rPr>
            <w:noProof/>
            <w:webHidden/>
          </w:rPr>
        </w:r>
        <w:r w:rsidR="001F4C5F">
          <w:rPr>
            <w:noProof/>
            <w:webHidden/>
          </w:rPr>
          <w:fldChar w:fldCharType="separate"/>
        </w:r>
        <w:r w:rsidR="001F4C5F">
          <w:rPr>
            <w:noProof/>
            <w:webHidden/>
          </w:rPr>
          <w:t>34</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6" w:history="1">
        <w:r w:rsidR="001F4C5F" w:rsidRPr="00922EDD">
          <w:rPr>
            <w:rStyle w:val="Hyperlink"/>
            <w:noProof/>
          </w:rPr>
          <w:t>Fahrrichtung</w:t>
        </w:r>
        <w:r w:rsidR="001F4C5F">
          <w:rPr>
            <w:noProof/>
            <w:webHidden/>
          </w:rPr>
          <w:tab/>
        </w:r>
        <w:r w:rsidR="001F4C5F">
          <w:rPr>
            <w:noProof/>
            <w:webHidden/>
          </w:rPr>
          <w:fldChar w:fldCharType="begin"/>
        </w:r>
        <w:r w:rsidR="001F4C5F">
          <w:rPr>
            <w:noProof/>
            <w:webHidden/>
          </w:rPr>
          <w:instrText xml:space="preserve"> PAGEREF _Toc66720596 \h </w:instrText>
        </w:r>
        <w:r w:rsidR="001F4C5F">
          <w:rPr>
            <w:noProof/>
            <w:webHidden/>
          </w:rPr>
        </w:r>
        <w:r w:rsidR="001F4C5F">
          <w:rPr>
            <w:noProof/>
            <w:webHidden/>
          </w:rPr>
          <w:fldChar w:fldCharType="separate"/>
        </w:r>
        <w:r w:rsidR="001F4C5F">
          <w:rPr>
            <w:noProof/>
            <w:webHidden/>
          </w:rPr>
          <w:t>34</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7" w:history="1">
        <w:r w:rsidR="001F4C5F" w:rsidRPr="00922EDD">
          <w:rPr>
            <w:rStyle w:val="Hyperlink"/>
            <w:noProof/>
          </w:rPr>
          <w:t>Programm mit Verzweigung</w:t>
        </w:r>
        <w:r w:rsidR="001F4C5F">
          <w:rPr>
            <w:noProof/>
            <w:webHidden/>
          </w:rPr>
          <w:tab/>
        </w:r>
        <w:r w:rsidR="001F4C5F">
          <w:rPr>
            <w:noProof/>
            <w:webHidden/>
          </w:rPr>
          <w:fldChar w:fldCharType="begin"/>
        </w:r>
        <w:r w:rsidR="001F4C5F">
          <w:rPr>
            <w:noProof/>
            <w:webHidden/>
          </w:rPr>
          <w:instrText xml:space="preserve"> PAGEREF _Toc66720597 \h </w:instrText>
        </w:r>
        <w:r w:rsidR="001F4C5F">
          <w:rPr>
            <w:noProof/>
            <w:webHidden/>
          </w:rPr>
        </w:r>
        <w:r w:rsidR="001F4C5F">
          <w:rPr>
            <w:noProof/>
            <w:webHidden/>
          </w:rPr>
          <w:fldChar w:fldCharType="separate"/>
        </w:r>
        <w:r w:rsidR="001F4C5F">
          <w:rPr>
            <w:noProof/>
            <w:webHidden/>
          </w:rPr>
          <w:t>35</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8" w:history="1">
        <w:r w:rsidR="001F4C5F" w:rsidRPr="00922EDD">
          <w:rPr>
            <w:rStyle w:val="Hyperlink"/>
            <w:rFonts w:ascii="Calibri" w:eastAsia="Times New Roman" w:hAnsi="Calibri" w:cs="Times New Roman"/>
            <w:b/>
            <w:bCs/>
            <w:noProof/>
            <w:lang w:eastAsia="de-CH"/>
          </w:rPr>
          <w:t>Kodierung der Töne in EV3 Classromm</w:t>
        </w:r>
        <w:r w:rsidR="001F4C5F">
          <w:rPr>
            <w:noProof/>
            <w:webHidden/>
          </w:rPr>
          <w:tab/>
        </w:r>
        <w:r w:rsidR="001F4C5F">
          <w:rPr>
            <w:noProof/>
            <w:webHidden/>
          </w:rPr>
          <w:fldChar w:fldCharType="begin"/>
        </w:r>
        <w:r w:rsidR="001F4C5F">
          <w:rPr>
            <w:noProof/>
            <w:webHidden/>
          </w:rPr>
          <w:instrText xml:space="preserve"> PAGEREF _Toc66720598 \h </w:instrText>
        </w:r>
        <w:r w:rsidR="001F4C5F">
          <w:rPr>
            <w:noProof/>
            <w:webHidden/>
          </w:rPr>
        </w:r>
        <w:r w:rsidR="001F4C5F">
          <w:rPr>
            <w:noProof/>
            <w:webHidden/>
          </w:rPr>
          <w:fldChar w:fldCharType="separate"/>
        </w:r>
        <w:r w:rsidR="001F4C5F">
          <w:rPr>
            <w:noProof/>
            <w:webHidden/>
          </w:rPr>
          <w:t>35</w:t>
        </w:r>
        <w:r w:rsidR="001F4C5F">
          <w:rPr>
            <w:noProof/>
            <w:webHidden/>
          </w:rPr>
          <w:fldChar w:fldCharType="end"/>
        </w:r>
      </w:hyperlink>
    </w:p>
    <w:p w:rsidR="001F4C5F" w:rsidRPr="00384BDE" w:rsidRDefault="007F50C4">
      <w:pPr>
        <w:pStyle w:val="Abbildungsverzeichnis"/>
        <w:tabs>
          <w:tab w:val="right" w:leader="dot" w:pos="9344"/>
        </w:tabs>
        <w:rPr>
          <w:rFonts w:ascii="Calibri" w:eastAsia="Times New Roman" w:hAnsi="Calibri" w:cs="Times New Roman"/>
          <w:noProof/>
          <w:lang w:eastAsia="de-CH"/>
        </w:rPr>
      </w:pPr>
      <w:hyperlink w:anchor="_Toc66720599" w:history="1">
        <w:r w:rsidR="001F4C5F" w:rsidRPr="00922EDD">
          <w:rPr>
            <w:rStyle w:val="Hyperlink"/>
            <w:noProof/>
          </w:rPr>
          <w:t>Zeitdiagramm für Ereignisse</w:t>
        </w:r>
        <w:r w:rsidR="001F4C5F">
          <w:rPr>
            <w:noProof/>
            <w:webHidden/>
          </w:rPr>
          <w:tab/>
        </w:r>
        <w:r w:rsidR="001F4C5F">
          <w:rPr>
            <w:noProof/>
            <w:webHidden/>
          </w:rPr>
          <w:fldChar w:fldCharType="begin"/>
        </w:r>
        <w:r w:rsidR="001F4C5F">
          <w:rPr>
            <w:noProof/>
            <w:webHidden/>
          </w:rPr>
          <w:instrText xml:space="preserve"> PAGEREF _Toc66720599 \h </w:instrText>
        </w:r>
        <w:r w:rsidR="001F4C5F">
          <w:rPr>
            <w:noProof/>
            <w:webHidden/>
          </w:rPr>
        </w:r>
        <w:r w:rsidR="001F4C5F">
          <w:rPr>
            <w:noProof/>
            <w:webHidden/>
          </w:rPr>
          <w:fldChar w:fldCharType="separate"/>
        </w:r>
        <w:r w:rsidR="001F4C5F">
          <w:rPr>
            <w:noProof/>
            <w:webHidden/>
          </w:rPr>
          <w:t>37</w:t>
        </w:r>
        <w:r w:rsidR="001F4C5F">
          <w:rPr>
            <w:noProof/>
            <w:webHidden/>
          </w:rPr>
          <w:fldChar w:fldCharType="end"/>
        </w:r>
      </w:hyperlink>
    </w:p>
    <w:p w:rsidR="0089732F" w:rsidRPr="00AF7A38" w:rsidRDefault="00651055" w:rsidP="00E71261">
      <w:r>
        <w:fldChar w:fldCharType="end"/>
      </w:r>
    </w:p>
    <w:sectPr w:rsidR="0089732F" w:rsidRPr="00AF7A38" w:rsidSect="005A59C9">
      <w:headerReference w:type="default" r:id="rId54"/>
      <w:footerReference w:type="default" r:id="rId55"/>
      <w:pgSz w:w="11906" w:h="16838"/>
      <w:pgMar w:top="1701" w:right="1134" w:bottom="1134" w:left="1418" w:header="851"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50C4" w:rsidRDefault="007F50C4" w:rsidP="00674DBD">
      <w:pPr>
        <w:spacing w:after="0" w:line="240" w:lineRule="auto"/>
      </w:pPr>
      <w:r>
        <w:separator/>
      </w:r>
    </w:p>
  </w:endnote>
  <w:endnote w:type="continuationSeparator" w:id="0">
    <w:p w:rsidR="007F50C4" w:rsidRDefault="007F50C4" w:rsidP="00674D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rebuchet MS">
    <w:altName w:val="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Pr="006B6898" w:rsidRDefault="007F50C4" w:rsidP="002C4E2F">
    <w:pPr>
      <w:pStyle w:val="Fuzeile"/>
      <w:tabs>
        <w:tab w:val="clear" w:pos="4536"/>
        <w:tab w:val="clear" w:pos="9072"/>
        <w:tab w:val="center" w:pos="9356"/>
      </w:tabs>
      <w:ind w:right="-851"/>
      <w:rPr>
        <w:rFonts w:ascii="Calibri" w:hAnsi="Calibri"/>
        <w:color w:val="7F7F7F"/>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54" o:spid="_x0000_s2049" type="#_x0000_t75" style="position:absolute;margin-left:1.6pt;margin-top:-17.55pt;width:63.9pt;height:42.75pt;z-index:1;visibility:visible;mso-wrap-style:square;mso-wrap-distance-left:9pt;mso-wrap-distance-top:0;mso-wrap-distance-right:9pt;mso-wrap-distance-bottom:0;mso-position-horizontal-relative:text;mso-position-vertical-relative:text;mso-width-relative:margin;mso-height-relative:margin">
          <v:imagedata r:id="rId1" o:title=""/>
          <w10:wrap type="square"/>
        </v:shape>
      </w:pict>
    </w:r>
    <w:r w:rsidR="00A24174" w:rsidRPr="00E758AF">
      <w:rPr>
        <w:rFonts w:ascii="Trebuchet MS" w:hAnsi="Trebuchet MS" w:cs="Trebuchet MS"/>
        <w:color w:val="244061"/>
        <w:sz w:val="20"/>
        <w:szCs w:val="20"/>
      </w:rPr>
      <w:tab/>
    </w:r>
    <w:r w:rsidR="00A24174" w:rsidRPr="006B6898">
      <w:rPr>
        <w:rStyle w:val="Seitenzahl"/>
        <w:rFonts w:ascii="Calibri" w:hAnsi="Calibri"/>
        <w:b/>
        <w:bCs/>
        <w:color w:val="7F7F7F"/>
      </w:rPr>
      <w:fldChar w:fldCharType="begin"/>
    </w:r>
    <w:r w:rsidR="00A24174" w:rsidRPr="006B6898">
      <w:rPr>
        <w:rStyle w:val="Seitenzahl"/>
        <w:rFonts w:ascii="Calibri" w:hAnsi="Calibri"/>
        <w:b/>
        <w:bCs/>
        <w:color w:val="7F7F7F"/>
      </w:rPr>
      <w:instrText xml:space="preserve"> PAGE </w:instrText>
    </w:r>
    <w:r w:rsidR="00A24174" w:rsidRPr="006B6898">
      <w:rPr>
        <w:rStyle w:val="Seitenzahl"/>
        <w:rFonts w:ascii="Calibri" w:hAnsi="Calibri"/>
        <w:b/>
        <w:bCs/>
        <w:color w:val="7F7F7F"/>
      </w:rPr>
      <w:fldChar w:fldCharType="separate"/>
    </w:r>
    <w:r>
      <w:rPr>
        <w:rStyle w:val="Seitenzahl"/>
        <w:rFonts w:ascii="Calibri" w:hAnsi="Calibri"/>
        <w:b/>
        <w:bCs/>
        <w:noProof/>
        <w:color w:val="7F7F7F"/>
      </w:rPr>
      <w:t>1</w:t>
    </w:r>
    <w:r w:rsidR="00A24174" w:rsidRPr="006B6898">
      <w:rPr>
        <w:rStyle w:val="Seitenzahl"/>
        <w:rFonts w:ascii="Calibri" w:hAnsi="Calibri"/>
        <w:b/>
        <w:bCs/>
        <w:color w:val="7F7F7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Pr="006B6898" w:rsidRDefault="007F50C4" w:rsidP="00E33F8A">
    <w:pPr>
      <w:pStyle w:val="Fuzeile"/>
      <w:tabs>
        <w:tab w:val="clear" w:pos="4536"/>
        <w:tab w:val="clear" w:pos="9072"/>
        <w:tab w:val="center" w:pos="14034"/>
      </w:tabs>
      <w:ind w:right="-851"/>
      <w:rPr>
        <w:rFonts w:ascii="Calibri" w:hAnsi="Calibri"/>
        <w:color w:val="7F7F7F"/>
        <w:sz w:val="20"/>
        <w:szCs w:val="20"/>
      </w:rPr>
    </w:pPr>
    <w:r>
      <w:rPr>
        <w:rFonts w:ascii="Trebuchet MS" w:hAnsi="Trebuchet MS" w:cs="Trebuchet MS"/>
        <w:noProof/>
        <w:color w:val="244061"/>
        <w:sz w:val="20"/>
        <w:szCs w:val="20"/>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2.15pt;margin-top:-17.95pt;width:63.9pt;height:42.75pt;z-index:3;visibility:visible;mso-wrap-style:square;mso-wrap-distance-left:9pt;mso-wrap-distance-top:0;mso-wrap-distance-right:9pt;mso-wrap-distance-bottom:0;mso-position-horizontal-relative:text;mso-position-vertical-relative:text;mso-width-relative:margin;mso-height-relative:margin">
          <v:imagedata r:id="rId1" o:title=""/>
          <w10:wrap type="square"/>
        </v:shape>
      </w:pict>
    </w:r>
    <w:r w:rsidR="00A24174" w:rsidRPr="00E758AF">
      <w:rPr>
        <w:rFonts w:ascii="Trebuchet MS" w:hAnsi="Trebuchet MS" w:cs="Trebuchet MS"/>
        <w:color w:val="244061"/>
        <w:sz w:val="20"/>
        <w:szCs w:val="20"/>
      </w:rPr>
      <w:tab/>
    </w:r>
    <w:r w:rsidR="00A24174" w:rsidRPr="006B6898">
      <w:rPr>
        <w:rStyle w:val="Seitenzahl"/>
        <w:rFonts w:ascii="Calibri" w:hAnsi="Calibri"/>
        <w:b/>
        <w:bCs/>
        <w:color w:val="7F7F7F"/>
      </w:rPr>
      <w:fldChar w:fldCharType="begin"/>
    </w:r>
    <w:r w:rsidR="00A24174" w:rsidRPr="006B6898">
      <w:rPr>
        <w:rStyle w:val="Seitenzahl"/>
        <w:rFonts w:ascii="Calibri" w:hAnsi="Calibri"/>
        <w:b/>
        <w:bCs/>
        <w:color w:val="7F7F7F"/>
      </w:rPr>
      <w:instrText xml:space="preserve"> PAGE </w:instrText>
    </w:r>
    <w:r w:rsidR="00A24174" w:rsidRPr="006B6898">
      <w:rPr>
        <w:rStyle w:val="Seitenzahl"/>
        <w:rFonts w:ascii="Calibri" w:hAnsi="Calibri"/>
        <w:b/>
        <w:bCs/>
        <w:color w:val="7F7F7F"/>
      </w:rPr>
      <w:fldChar w:fldCharType="separate"/>
    </w:r>
    <w:r w:rsidR="00B82EE5">
      <w:rPr>
        <w:rStyle w:val="Seitenzahl"/>
        <w:rFonts w:ascii="Calibri" w:hAnsi="Calibri"/>
        <w:b/>
        <w:bCs/>
        <w:noProof/>
        <w:color w:val="7F7F7F"/>
      </w:rPr>
      <w:t>5</w:t>
    </w:r>
    <w:r w:rsidR="00A24174" w:rsidRPr="006B6898">
      <w:rPr>
        <w:rStyle w:val="Seitenzahl"/>
        <w:rFonts w:ascii="Calibri" w:hAnsi="Calibri"/>
        <w:b/>
        <w:bCs/>
        <w:color w:val="7F7F7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Pr="006B6898" w:rsidRDefault="007F50C4" w:rsidP="002C4E2F">
    <w:pPr>
      <w:pStyle w:val="Fuzeile"/>
      <w:tabs>
        <w:tab w:val="clear" w:pos="4536"/>
        <w:tab w:val="clear" w:pos="9072"/>
        <w:tab w:val="center" w:pos="9356"/>
      </w:tabs>
      <w:ind w:right="-851"/>
      <w:rPr>
        <w:rFonts w:ascii="Calibri" w:hAnsi="Calibri"/>
        <w:color w:val="7F7F7F"/>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5pt;margin-top:-13pt;width:64.4pt;height:43.05pt;z-index:2;visibility:visible;mso-wrap-style:square;mso-wrap-distance-left:9pt;mso-wrap-distance-top:0;mso-wrap-distance-right:9pt;mso-wrap-distance-bottom:0;mso-position-horizontal-relative:text;mso-position-vertical-relative:text;mso-width-relative:margin;mso-height-relative:margin">
          <v:imagedata r:id="rId1" o:title=""/>
          <w10:wrap type="square"/>
        </v:shape>
      </w:pict>
    </w:r>
    <w:r w:rsidR="00A24174" w:rsidRPr="00E758AF">
      <w:rPr>
        <w:rFonts w:ascii="Trebuchet MS" w:hAnsi="Trebuchet MS" w:cs="Trebuchet MS"/>
        <w:color w:val="244061"/>
        <w:sz w:val="20"/>
        <w:szCs w:val="20"/>
      </w:rPr>
      <w:tab/>
    </w:r>
    <w:r w:rsidR="00A24174" w:rsidRPr="006B6898">
      <w:rPr>
        <w:rStyle w:val="Seitenzahl"/>
        <w:rFonts w:ascii="Calibri" w:hAnsi="Calibri"/>
        <w:b/>
        <w:bCs/>
        <w:color w:val="7F7F7F"/>
      </w:rPr>
      <w:fldChar w:fldCharType="begin"/>
    </w:r>
    <w:r w:rsidR="00A24174" w:rsidRPr="006B6898">
      <w:rPr>
        <w:rStyle w:val="Seitenzahl"/>
        <w:rFonts w:ascii="Calibri" w:hAnsi="Calibri"/>
        <w:b/>
        <w:bCs/>
        <w:color w:val="7F7F7F"/>
      </w:rPr>
      <w:instrText xml:space="preserve"> PAGE </w:instrText>
    </w:r>
    <w:r w:rsidR="00A24174" w:rsidRPr="006B6898">
      <w:rPr>
        <w:rStyle w:val="Seitenzahl"/>
        <w:rFonts w:ascii="Calibri" w:hAnsi="Calibri"/>
        <w:b/>
        <w:bCs/>
        <w:color w:val="7F7F7F"/>
      </w:rPr>
      <w:fldChar w:fldCharType="separate"/>
    </w:r>
    <w:r w:rsidR="00B82EE5">
      <w:rPr>
        <w:rStyle w:val="Seitenzahl"/>
        <w:rFonts w:ascii="Calibri" w:hAnsi="Calibri"/>
        <w:b/>
        <w:bCs/>
        <w:noProof/>
        <w:color w:val="7F7F7F"/>
      </w:rPr>
      <w:t>21</w:t>
    </w:r>
    <w:r w:rsidR="00A24174" w:rsidRPr="006B6898">
      <w:rPr>
        <w:rStyle w:val="Seitenzahl"/>
        <w:rFonts w:ascii="Calibri" w:hAnsi="Calibri"/>
        <w:b/>
        <w:bCs/>
        <w:color w:val="7F7F7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50C4" w:rsidRDefault="007F50C4" w:rsidP="00674DBD">
      <w:pPr>
        <w:spacing w:after="0" w:line="240" w:lineRule="auto"/>
      </w:pPr>
      <w:r>
        <w:separator/>
      </w:r>
    </w:p>
  </w:footnote>
  <w:footnote w:type="continuationSeparator" w:id="0">
    <w:p w:rsidR="007F50C4" w:rsidRDefault="007F50C4" w:rsidP="00674D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Default="007F50C4" w:rsidP="00A324CE">
    <w:pPr>
      <w:pStyle w:val="Departement"/>
      <w:tabs>
        <w:tab w:val="clear" w:pos="4536"/>
        <w:tab w:val="clear" w:pos="9072"/>
        <w:tab w:val="left" w:pos="3450"/>
      </w:tabs>
      <w:spacing w:before="120" w:after="120"/>
      <w:ind w:firstLine="1418"/>
      <w:rPr>
        <w:lang w:val="de-D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s2053" type="#_x0000_t75" alt="logo_bs-bl_color" style="position:absolute;left:0;text-align:left;margin-left:18.4pt;margin-top:5.7pt;width:42.5pt;height:33pt;z-index:4;visibility:visible;mso-wrap-style:square;mso-wrap-distance-left:9pt;mso-wrap-distance-top:0;mso-wrap-distance-right:9pt;mso-wrap-distance-bottom:0;mso-position-horizontal-relative:text;mso-position-vertical-relative:text">
          <v:imagedata r:id="rId1" o:title="logo_bs-bl_color"/>
          <w10:wrap type="square"/>
        </v:shape>
      </w:pict>
    </w:r>
    <w:r w:rsidR="00A24174">
      <w:rPr>
        <w:lang w:val="de-DE"/>
      </w:rPr>
      <w:t xml:space="preserve">Kanton Basel-Stadt </w:t>
    </w:r>
    <w:r w:rsidR="00A24174" w:rsidRPr="00B53CC3">
      <w:rPr>
        <w:rFonts w:cs="Arial"/>
        <w:b/>
        <w:color w:val="999999"/>
        <w:szCs w:val="22"/>
      </w:rPr>
      <w:t>I</w:t>
    </w:r>
    <w:r w:rsidR="00A24174">
      <w:rPr>
        <w:lang w:val="de-DE"/>
      </w:rPr>
      <w:t xml:space="preserve"> Erziehungsdepartement </w:t>
    </w:r>
  </w:p>
  <w:p w:rsidR="00A24174" w:rsidRDefault="00A24174" w:rsidP="00A324CE">
    <w:pPr>
      <w:pStyle w:val="Dienststelle"/>
      <w:spacing w:before="0"/>
      <w:rPr>
        <w:rFonts w:cs="Arial"/>
        <w:szCs w:val="22"/>
      </w:rPr>
    </w:pPr>
    <w:r>
      <w:rPr>
        <w:szCs w:val="22"/>
      </w:rPr>
      <w:tab/>
      <w:t>Kanton Basel-</w:t>
    </w:r>
    <w:r>
      <w:t>Landschaft</w:t>
    </w:r>
    <w:r>
      <w:rPr>
        <w:szCs w:val="22"/>
      </w:rPr>
      <w:t xml:space="preserve"> </w:t>
    </w:r>
    <w:r w:rsidRPr="00B53CC3">
      <w:rPr>
        <w:rFonts w:cs="Arial"/>
        <w:b/>
        <w:color w:val="999999"/>
        <w:szCs w:val="22"/>
      </w:rPr>
      <w:t>I</w:t>
    </w:r>
    <w:r>
      <w:rPr>
        <w:szCs w:val="22"/>
      </w:rPr>
      <w:t xml:space="preserve"> Bildungs-, Kultur- und Sportdirektion</w:t>
    </w:r>
  </w:p>
  <w:p w:rsidR="00A24174" w:rsidRPr="00A324CE" w:rsidRDefault="00A24174" w:rsidP="00A324C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Pr="00E7299B" w:rsidRDefault="00A24174" w:rsidP="006B5330">
    <w:pPr>
      <w:pStyle w:val="Kopfzeile"/>
      <w:tabs>
        <w:tab w:val="clear" w:pos="4536"/>
        <w:tab w:val="clear" w:pos="9072"/>
        <w:tab w:val="left" w:pos="0"/>
        <w:tab w:val="right" w:pos="9356"/>
      </w:tabs>
      <w:jc w:val="right"/>
      <w:rPr>
        <w:rFonts w:ascii="Calibri" w:hAnsi="Calibri"/>
        <w:b/>
        <w:color w:val="FF0000"/>
      </w:rPr>
    </w:pPr>
    <w:r w:rsidRPr="00E7299B">
      <w:rPr>
        <w:rFonts w:ascii="Calibri" w:hAnsi="Calibri"/>
        <w:b/>
        <w:color w:val="FF0000"/>
      </w:rPr>
      <w:t>MINT</w:t>
    </w:r>
    <w:r w:rsidRPr="00E7299B">
      <w:rPr>
        <w:rFonts w:ascii="Calibri" w:hAnsi="Calibri"/>
        <w:b/>
        <w:color w:val="FF0000"/>
      </w:rPr>
      <w:tab/>
      <w:t>Modul</w:t>
    </w:r>
    <w:r>
      <w:rPr>
        <w:rFonts w:ascii="Calibri" w:hAnsi="Calibri"/>
        <w:b/>
        <w:color w:val="FF0000"/>
      </w:rPr>
      <w:t>: Robotik</w:t>
    </w:r>
  </w:p>
  <w:p w:rsidR="00A24174" w:rsidRPr="00E7299B" w:rsidRDefault="00A24174" w:rsidP="006B5330">
    <w:pPr>
      <w:pStyle w:val="Kopfzeile"/>
      <w:tabs>
        <w:tab w:val="clear" w:pos="4536"/>
        <w:tab w:val="clear" w:pos="9072"/>
        <w:tab w:val="left" w:pos="0"/>
        <w:tab w:val="right" w:pos="9356"/>
      </w:tabs>
      <w:jc w:val="right"/>
      <w:rPr>
        <w:rFonts w:ascii="Calibri" w:hAnsi="Calibri"/>
        <w:i/>
        <w:color w:val="FF0000"/>
      </w:rPr>
    </w:pPr>
    <w:r w:rsidRPr="00E7299B">
      <w:rPr>
        <w:rFonts w:ascii="Calibri" w:hAnsi="Calibri"/>
        <w:i/>
        <w:color w:val="FF0000"/>
      </w:rPr>
      <w:t>Wahlpflichtfach BL/BS</w:t>
    </w:r>
    <w:r w:rsidRPr="00E7299B">
      <w:rPr>
        <w:rFonts w:ascii="Calibri" w:hAnsi="Calibri"/>
        <w:i/>
        <w:color w:val="FF0000"/>
      </w:rPr>
      <w:tab/>
    </w:r>
    <w:r>
      <w:rPr>
        <w:rFonts w:ascii="Calibri" w:hAnsi="Calibri"/>
        <w:i/>
        <w:color w:val="FF0000"/>
      </w:rPr>
      <w:t>Dokumentation für die Lehrperso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Pr="00E7299B" w:rsidRDefault="00A24174" w:rsidP="00E33F8A">
    <w:pPr>
      <w:pStyle w:val="Kopfzeile"/>
      <w:tabs>
        <w:tab w:val="clear" w:pos="4536"/>
        <w:tab w:val="clear" w:pos="9072"/>
        <w:tab w:val="left" w:pos="0"/>
        <w:tab w:val="right" w:pos="14034"/>
      </w:tabs>
      <w:jc w:val="right"/>
      <w:rPr>
        <w:rFonts w:ascii="Calibri" w:hAnsi="Calibri"/>
        <w:b/>
        <w:color w:val="FF0000"/>
      </w:rPr>
    </w:pPr>
    <w:r w:rsidRPr="00E7299B">
      <w:rPr>
        <w:rFonts w:ascii="Calibri" w:hAnsi="Calibri"/>
        <w:b/>
        <w:color w:val="FF0000"/>
      </w:rPr>
      <w:t>MINT</w:t>
    </w:r>
    <w:r w:rsidRPr="00E7299B">
      <w:rPr>
        <w:rFonts w:ascii="Calibri" w:hAnsi="Calibri"/>
        <w:b/>
        <w:color w:val="FF0000"/>
      </w:rPr>
      <w:tab/>
      <w:t>Modul</w:t>
    </w:r>
    <w:r>
      <w:rPr>
        <w:rFonts w:ascii="Calibri" w:hAnsi="Calibri"/>
        <w:b/>
        <w:color w:val="FF0000"/>
      </w:rPr>
      <w:t>:</w:t>
    </w:r>
    <w:r w:rsidRPr="00E7299B">
      <w:rPr>
        <w:rFonts w:ascii="Calibri" w:hAnsi="Calibri"/>
        <w:b/>
        <w:color w:val="FF0000"/>
      </w:rPr>
      <w:t xml:space="preserve"> </w:t>
    </w:r>
    <w:r>
      <w:rPr>
        <w:rFonts w:ascii="Calibri" w:hAnsi="Calibri"/>
        <w:b/>
        <w:color w:val="FF0000"/>
      </w:rPr>
      <w:t>Robotik</w:t>
    </w:r>
  </w:p>
  <w:p w:rsidR="00A24174" w:rsidRPr="00E7299B" w:rsidRDefault="00A24174" w:rsidP="00E33F8A">
    <w:pPr>
      <w:pStyle w:val="Kopfzeile"/>
      <w:tabs>
        <w:tab w:val="clear" w:pos="4536"/>
        <w:tab w:val="clear" w:pos="9072"/>
        <w:tab w:val="left" w:pos="0"/>
        <w:tab w:val="right" w:pos="14034"/>
      </w:tabs>
      <w:jc w:val="right"/>
      <w:rPr>
        <w:rFonts w:ascii="Calibri" w:hAnsi="Calibri"/>
        <w:i/>
        <w:color w:val="FF0000"/>
      </w:rPr>
    </w:pPr>
    <w:r w:rsidRPr="00E7299B">
      <w:rPr>
        <w:rFonts w:ascii="Calibri" w:hAnsi="Calibri"/>
        <w:i/>
        <w:color w:val="FF0000"/>
      </w:rPr>
      <w:t>Wahlpflichtfach BL/BS</w:t>
    </w:r>
    <w:r w:rsidRPr="00E7299B">
      <w:rPr>
        <w:rFonts w:ascii="Calibri" w:hAnsi="Calibri"/>
        <w:i/>
        <w:color w:val="FF0000"/>
      </w:rPr>
      <w:tab/>
    </w:r>
    <w:r>
      <w:rPr>
        <w:rFonts w:ascii="Calibri" w:hAnsi="Calibri"/>
        <w:i/>
        <w:color w:val="FF0000"/>
      </w:rPr>
      <w:t>Dokumentation für die Lehrperson</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174" w:rsidRPr="00E7299B" w:rsidRDefault="00A24174" w:rsidP="006B5330">
    <w:pPr>
      <w:pStyle w:val="Kopfzeile"/>
      <w:tabs>
        <w:tab w:val="clear" w:pos="4536"/>
        <w:tab w:val="clear" w:pos="9072"/>
        <w:tab w:val="left" w:pos="0"/>
        <w:tab w:val="right" w:pos="9356"/>
      </w:tabs>
      <w:jc w:val="right"/>
      <w:rPr>
        <w:rFonts w:ascii="Calibri" w:hAnsi="Calibri"/>
        <w:b/>
        <w:color w:val="FF0000"/>
      </w:rPr>
    </w:pPr>
    <w:r w:rsidRPr="00E7299B">
      <w:rPr>
        <w:rFonts w:ascii="Calibri" w:hAnsi="Calibri"/>
        <w:b/>
        <w:color w:val="FF0000"/>
      </w:rPr>
      <w:t>MINT</w:t>
    </w:r>
    <w:r w:rsidRPr="00E7299B">
      <w:rPr>
        <w:rFonts w:ascii="Calibri" w:hAnsi="Calibri"/>
        <w:b/>
        <w:color w:val="FF0000"/>
      </w:rPr>
      <w:tab/>
      <w:t>Modul</w:t>
    </w:r>
    <w:r>
      <w:rPr>
        <w:rFonts w:ascii="Calibri" w:hAnsi="Calibri"/>
        <w:b/>
        <w:color w:val="FF0000"/>
      </w:rPr>
      <w:t>: Robotik</w:t>
    </w:r>
  </w:p>
  <w:p w:rsidR="00A24174" w:rsidRPr="00E7299B" w:rsidRDefault="00A24174" w:rsidP="006B5330">
    <w:pPr>
      <w:pStyle w:val="Kopfzeile"/>
      <w:tabs>
        <w:tab w:val="clear" w:pos="4536"/>
        <w:tab w:val="clear" w:pos="9072"/>
        <w:tab w:val="left" w:pos="0"/>
        <w:tab w:val="right" w:pos="9356"/>
      </w:tabs>
      <w:jc w:val="right"/>
      <w:rPr>
        <w:rFonts w:ascii="Calibri" w:hAnsi="Calibri"/>
        <w:i/>
        <w:color w:val="FF0000"/>
      </w:rPr>
    </w:pPr>
    <w:r w:rsidRPr="00E7299B">
      <w:rPr>
        <w:rFonts w:ascii="Calibri" w:hAnsi="Calibri"/>
        <w:i/>
        <w:color w:val="FF0000"/>
      </w:rPr>
      <w:t>Wahlpflichtfach BL/BS</w:t>
    </w:r>
    <w:r w:rsidRPr="00E7299B">
      <w:rPr>
        <w:rFonts w:ascii="Calibri" w:hAnsi="Calibri"/>
        <w:i/>
        <w:color w:val="FF0000"/>
      </w:rPr>
      <w:tab/>
    </w:r>
    <w:r>
      <w:rPr>
        <w:rFonts w:ascii="Calibri" w:hAnsi="Calibri"/>
        <w:i/>
        <w:color w:val="FF0000"/>
      </w:rPr>
      <w:t>Dokumentation für die Lehrpers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448C2"/>
    <w:multiLevelType w:val="hybridMultilevel"/>
    <w:tmpl w:val="DABE4770"/>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7CF4F0C"/>
    <w:multiLevelType w:val="hybridMultilevel"/>
    <w:tmpl w:val="8EF4CB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8780D73"/>
    <w:multiLevelType w:val="hybridMultilevel"/>
    <w:tmpl w:val="5942BF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88C0A2C"/>
    <w:multiLevelType w:val="hybridMultilevel"/>
    <w:tmpl w:val="BD04EE7C"/>
    <w:lvl w:ilvl="0" w:tplc="3B4E9B4C">
      <w:start w:val="7"/>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992546E"/>
    <w:multiLevelType w:val="hybridMultilevel"/>
    <w:tmpl w:val="831EA07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0B4E5AE1"/>
    <w:multiLevelType w:val="hybridMultilevel"/>
    <w:tmpl w:val="725A84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0D44140E"/>
    <w:multiLevelType w:val="hybridMultilevel"/>
    <w:tmpl w:val="095C4A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1836F2D"/>
    <w:multiLevelType w:val="hybridMultilevel"/>
    <w:tmpl w:val="A85A17D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8" w15:restartNumberingAfterBreak="0">
    <w:nsid w:val="119A74A7"/>
    <w:multiLevelType w:val="hybridMultilevel"/>
    <w:tmpl w:val="0260591A"/>
    <w:lvl w:ilvl="0" w:tplc="0807000F">
      <w:start w:val="1"/>
      <w:numFmt w:val="decimal"/>
      <w:lvlText w:val="%1."/>
      <w:lvlJc w:val="left"/>
      <w:pPr>
        <w:ind w:left="1069" w:hanging="360"/>
      </w:pPr>
    </w:lvl>
    <w:lvl w:ilvl="1" w:tplc="08070019" w:tentative="1">
      <w:start w:val="1"/>
      <w:numFmt w:val="lowerLetter"/>
      <w:lvlText w:val="%2."/>
      <w:lvlJc w:val="left"/>
      <w:pPr>
        <w:ind w:left="1789" w:hanging="360"/>
      </w:pPr>
    </w:lvl>
    <w:lvl w:ilvl="2" w:tplc="0807001B" w:tentative="1">
      <w:start w:val="1"/>
      <w:numFmt w:val="lowerRoman"/>
      <w:lvlText w:val="%3."/>
      <w:lvlJc w:val="right"/>
      <w:pPr>
        <w:ind w:left="2509" w:hanging="180"/>
      </w:pPr>
    </w:lvl>
    <w:lvl w:ilvl="3" w:tplc="0807000F" w:tentative="1">
      <w:start w:val="1"/>
      <w:numFmt w:val="decimal"/>
      <w:lvlText w:val="%4."/>
      <w:lvlJc w:val="left"/>
      <w:pPr>
        <w:ind w:left="3229" w:hanging="360"/>
      </w:pPr>
    </w:lvl>
    <w:lvl w:ilvl="4" w:tplc="08070019" w:tentative="1">
      <w:start w:val="1"/>
      <w:numFmt w:val="lowerLetter"/>
      <w:lvlText w:val="%5."/>
      <w:lvlJc w:val="left"/>
      <w:pPr>
        <w:ind w:left="3949" w:hanging="360"/>
      </w:pPr>
    </w:lvl>
    <w:lvl w:ilvl="5" w:tplc="0807001B" w:tentative="1">
      <w:start w:val="1"/>
      <w:numFmt w:val="lowerRoman"/>
      <w:lvlText w:val="%6."/>
      <w:lvlJc w:val="right"/>
      <w:pPr>
        <w:ind w:left="4669" w:hanging="180"/>
      </w:pPr>
    </w:lvl>
    <w:lvl w:ilvl="6" w:tplc="0807000F" w:tentative="1">
      <w:start w:val="1"/>
      <w:numFmt w:val="decimal"/>
      <w:lvlText w:val="%7."/>
      <w:lvlJc w:val="left"/>
      <w:pPr>
        <w:ind w:left="5389" w:hanging="360"/>
      </w:pPr>
    </w:lvl>
    <w:lvl w:ilvl="7" w:tplc="08070019" w:tentative="1">
      <w:start w:val="1"/>
      <w:numFmt w:val="lowerLetter"/>
      <w:lvlText w:val="%8."/>
      <w:lvlJc w:val="left"/>
      <w:pPr>
        <w:ind w:left="6109" w:hanging="360"/>
      </w:pPr>
    </w:lvl>
    <w:lvl w:ilvl="8" w:tplc="0807001B" w:tentative="1">
      <w:start w:val="1"/>
      <w:numFmt w:val="lowerRoman"/>
      <w:lvlText w:val="%9."/>
      <w:lvlJc w:val="right"/>
      <w:pPr>
        <w:ind w:left="6829" w:hanging="180"/>
      </w:pPr>
    </w:lvl>
  </w:abstractNum>
  <w:abstractNum w:abstractNumId="9" w15:restartNumberingAfterBreak="0">
    <w:nsid w:val="185B0EEF"/>
    <w:multiLevelType w:val="hybridMultilevel"/>
    <w:tmpl w:val="430A3B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A4C1030"/>
    <w:multiLevelType w:val="hybridMultilevel"/>
    <w:tmpl w:val="683405C4"/>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1BC91463"/>
    <w:multiLevelType w:val="hybridMultilevel"/>
    <w:tmpl w:val="78C4760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DCE248C"/>
    <w:multiLevelType w:val="hybridMultilevel"/>
    <w:tmpl w:val="ADE0F1D0"/>
    <w:lvl w:ilvl="0" w:tplc="3B4E9B4C">
      <w:start w:val="7"/>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E2C2BEE"/>
    <w:multiLevelType w:val="hybridMultilevel"/>
    <w:tmpl w:val="0658C1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EB54BA5"/>
    <w:multiLevelType w:val="hybridMultilevel"/>
    <w:tmpl w:val="71CE8878"/>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1F442664"/>
    <w:multiLevelType w:val="hybridMultilevel"/>
    <w:tmpl w:val="276845FA"/>
    <w:lvl w:ilvl="0" w:tplc="08070001">
      <w:start w:val="1"/>
      <w:numFmt w:val="bullet"/>
      <w:lvlText w:val=""/>
      <w:lvlJc w:val="left"/>
      <w:pPr>
        <w:ind w:left="720" w:hanging="360"/>
      </w:pPr>
      <w:rPr>
        <w:rFonts w:ascii="Symbol" w:hAnsi="Symbol"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1F5661A3"/>
    <w:multiLevelType w:val="hybridMultilevel"/>
    <w:tmpl w:val="D63E839C"/>
    <w:lvl w:ilvl="0" w:tplc="0807000F">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5CD7208"/>
    <w:multiLevelType w:val="hybridMultilevel"/>
    <w:tmpl w:val="E5FE0628"/>
    <w:lvl w:ilvl="0" w:tplc="554A9198">
      <w:start w:val="1"/>
      <w:numFmt w:val="bullet"/>
      <w:lvlText w:val="-"/>
      <w:lvlJc w:val="left"/>
      <w:pPr>
        <w:ind w:left="720" w:hanging="360"/>
      </w:pPr>
      <w:rPr>
        <w:rFonts w:ascii="Arial" w:eastAsia="Times New Roman" w:hAnsi="Arial" w:cs="Aria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26B8206C"/>
    <w:multiLevelType w:val="hybridMultilevel"/>
    <w:tmpl w:val="FBACB7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2841078D"/>
    <w:multiLevelType w:val="hybridMultilevel"/>
    <w:tmpl w:val="B9AEF0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2F0C21A3"/>
    <w:multiLevelType w:val="hybridMultilevel"/>
    <w:tmpl w:val="EED0382E"/>
    <w:lvl w:ilvl="0" w:tplc="F9BEBA56">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F4A588D"/>
    <w:multiLevelType w:val="hybridMultilevel"/>
    <w:tmpl w:val="E5300A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E270D4C"/>
    <w:multiLevelType w:val="hybridMultilevel"/>
    <w:tmpl w:val="AD44A7A0"/>
    <w:lvl w:ilvl="0" w:tplc="08070017">
      <w:start w:val="1"/>
      <w:numFmt w:val="lowerLetter"/>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2D51E1F"/>
    <w:multiLevelType w:val="hybridMultilevel"/>
    <w:tmpl w:val="63DED57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69C1D03"/>
    <w:multiLevelType w:val="hybridMultilevel"/>
    <w:tmpl w:val="432A0470"/>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7490013"/>
    <w:multiLevelType w:val="hybridMultilevel"/>
    <w:tmpl w:val="32FAF1AE"/>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CBD4089"/>
    <w:multiLevelType w:val="hybridMultilevel"/>
    <w:tmpl w:val="2D8494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2136F12"/>
    <w:multiLevelType w:val="hybridMultilevel"/>
    <w:tmpl w:val="83FAA9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54905C85"/>
    <w:multiLevelType w:val="hybridMultilevel"/>
    <w:tmpl w:val="62FE328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53E76CB"/>
    <w:multiLevelType w:val="hybridMultilevel"/>
    <w:tmpl w:val="432090A2"/>
    <w:lvl w:ilvl="0" w:tplc="3B4E9B4C">
      <w:start w:val="7"/>
      <w:numFmt w:val="bullet"/>
      <w:lvlText w:val="-"/>
      <w:lvlJc w:val="left"/>
      <w:pPr>
        <w:ind w:left="720" w:hanging="360"/>
      </w:pPr>
      <w:rPr>
        <w:rFonts w:ascii="Arial" w:eastAsia="Times New Roman" w:hAnsi="Arial" w:cs="Aria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A581EBA"/>
    <w:multiLevelType w:val="hybridMultilevel"/>
    <w:tmpl w:val="17EE528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5D9C761F"/>
    <w:multiLevelType w:val="hybridMultilevel"/>
    <w:tmpl w:val="C2F256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5F17321F"/>
    <w:multiLevelType w:val="hybridMultilevel"/>
    <w:tmpl w:val="3A38CA1E"/>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CBB1DD8"/>
    <w:multiLevelType w:val="hybridMultilevel"/>
    <w:tmpl w:val="5C7201F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CF4107F"/>
    <w:multiLevelType w:val="hybridMultilevel"/>
    <w:tmpl w:val="24D66C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E5B6EF0"/>
    <w:multiLevelType w:val="hybridMultilevel"/>
    <w:tmpl w:val="B880BB32"/>
    <w:lvl w:ilvl="0" w:tplc="68FADB68">
      <w:start w:val="1"/>
      <w:numFmt w:val="lowerLetter"/>
      <w:lvlText w:val="%1."/>
      <w:lvlJc w:val="left"/>
      <w:pPr>
        <w:ind w:left="1800" w:hanging="360"/>
      </w:pPr>
      <w:rPr>
        <w:rFonts w:hint="default"/>
      </w:rPr>
    </w:lvl>
    <w:lvl w:ilvl="1" w:tplc="08070019" w:tentative="1">
      <w:start w:val="1"/>
      <w:numFmt w:val="lowerLetter"/>
      <w:lvlText w:val="%2."/>
      <w:lvlJc w:val="left"/>
      <w:pPr>
        <w:ind w:left="2520" w:hanging="360"/>
      </w:pPr>
    </w:lvl>
    <w:lvl w:ilvl="2" w:tplc="0807001B" w:tentative="1">
      <w:start w:val="1"/>
      <w:numFmt w:val="lowerRoman"/>
      <w:lvlText w:val="%3."/>
      <w:lvlJc w:val="right"/>
      <w:pPr>
        <w:ind w:left="3240" w:hanging="180"/>
      </w:pPr>
    </w:lvl>
    <w:lvl w:ilvl="3" w:tplc="0807000F" w:tentative="1">
      <w:start w:val="1"/>
      <w:numFmt w:val="decimal"/>
      <w:lvlText w:val="%4."/>
      <w:lvlJc w:val="left"/>
      <w:pPr>
        <w:ind w:left="3960" w:hanging="360"/>
      </w:pPr>
    </w:lvl>
    <w:lvl w:ilvl="4" w:tplc="08070019" w:tentative="1">
      <w:start w:val="1"/>
      <w:numFmt w:val="lowerLetter"/>
      <w:lvlText w:val="%5."/>
      <w:lvlJc w:val="left"/>
      <w:pPr>
        <w:ind w:left="4680" w:hanging="360"/>
      </w:pPr>
    </w:lvl>
    <w:lvl w:ilvl="5" w:tplc="0807001B" w:tentative="1">
      <w:start w:val="1"/>
      <w:numFmt w:val="lowerRoman"/>
      <w:lvlText w:val="%6."/>
      <w:lvlJc w:val="right"/>
      <w:pPr>
        <w:ind w:left="5400" w:hanging="180"/>
      </w:pPr>
    </w:lvl>
    <w:lvl w:ilvl="6" w:tplc="0807000F" w:tentative="1">
      <w:start w:val="1"/>
      <w:numFmt w:val="decimal"/>
      <w:lvlText w:val="%7."/>
      <w:lvlJc w:val="left"/>
      <w:pPr>
        <w:ind w:left="6120" w:hanging="360"/>
      </w:pPr>
    </w:lvl>
    <w:lvl w:ilvl="7" w:tplc="08070019" w:tentative="1">
      <w:start w:val="1"/>
      <w:numFmt w:val="lowerLetter"/>
      <w:lvlText w:val="%8."/>
      <w:lvlJc w:val="left"/>
      <w:pPr>
        <w:ind w:left="6840" w:hanging="360"/>
      </w:pPr>
    </w:lvl>
    <w:lvl w:ilvl="8" w:tplc="0807001B" w:tentative="1">
      <w:start w:val="1"/>
      <w:numFmt w:val="lowerRoman"/>
      <w:lvlText w:val="%9."/>
      <w:lvlJc w:val="right"/>
      <w:pPr>
        <w:ind w:left="7560" w:hanging="180"/>
      </w:pPr>
    </w:lvl>
  </w:abstractNum>
  <w:abstractNum w:abstractNumId="36" w15:restartNumberingAfterBreak="0">
    <w:nsid w:val="736657C4"/>
    <w:multiLevelType w:val="hybridMultilevel"/>
    <w:tmpl w:val="92067B0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3D0559E"/>
    <w:multiLevelType w:val="hybridMultilevel"/>
    <w:tmpl w:val="C038C47A"/>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450793C"/>
    <w:multiLevelType w:val="hybridMultilevel"/>
    <w:tmpl w:val="ABA8F3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75542D5"/>
    <w:multiLevelType w:val="hybridMultilevel"/>
    <w:tmpl w:val="6CA803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77900E9C"/>
    <w:multiLevelType w:val="hybridMultilevel"/>
    <w:tmpl w:val="507E41E6"/>
    <w:lvl w:ilvl="0" w:tplc="08070019">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1" w15:restartNumberingAfterBreak="0">
    <w:nsid w:val="7A03073C"/>
    <w:multiLevelType w:val="hybridMultilevel"/>
    <w:tmpl w:val="8676F7D2"/>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7A30586A"/>
    <w:multiLevelType w:val="hybridMultilevel"/>
    <w:tmpl w:val="7A4883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15:restartNumberingAfterBreak="0">
    <w:nsid w:val="7BDC0BA5"/>
    <w:multiLevelType w:val="hybridMultilevel"/>
    <w:tmpl w:val="E0D61F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37"/>
  </w:num>
  <w:num w:numId="3">
    <w:abstractNumId w:val="29"/>
  </w:num>
  <w:num w:numId="4">
    <w:abstractNumId w:val="10"/>
  </w:num>
  <w:num w:numId="5">
    <w:abstractNumId w:val="11"/>
  </w:num>
  <w:num w:numId="6">
    <w:abstractNumId w:val="13"/>
  </w:num>
  <w:num w:numId="7">
    <w:abstractNumId w:val="9"/>
  </w:num>
  <w:num w:numId="8">
    <w:abstractNumId w:val="38"/>
  </w:num>
  <w:num w:numId="9">
    <w:abstractNumId w:val="23"/>
  </w:num>
  <w:num w:numId="10">
    <w:abstractNumId w:val="26"/>
  </w:num>
  <w:num w:numId="11">
    <w:abstractNumId w:val="39"/>
  </w:num>
  <w:num w:numId="12">
    <w:abstractNumId w:val="14"/>
  </w:num>
  <w:num w:numId="13">
    <w:abstractNumId w:val="27"/>
  </w:num>
  <w:num w:numId="14">
    <w:abstractNumId w:val="21"/>
  </w:num>
  <w:num w:numId="15">
    <w:abstractNumId w:val="31"/>
  </w:num>
  <w:num w:numId="16">
    <w:abstractNumId w:val="36"/>
  </w:num>
  <w:num w:numId="17">
    <w:abstractNumId w:val="40"/>
  </w:num>
  <w:num w:numId="18">
    <w:abstractNumId w:val="0"/>
  </w:num>
  <w:num w:numId="19">
    <w:abstractNumId w:val="15"/>
  </w:num>
  <w:num w:numId="20">
    <w:abstractNumId w:val="8"/>
  </w:num>
  <w:num w:numId="21">
    <w:abstractNumId w:val="34"/>
  </w:num>
  <w:num w:numId="22">
    <w:abstractNumId w:val="28"/>
  </w:num>
  <w:num w:numId="23">
    <w:abstractNumId w:val="30"/>
  </w:num>
  <w:num w:numId="24">
    <w:abstractNumId w:val="1"/>
  </w:num>
  <w:num w:numId="25">
    <w:abstractNumId w:val="33"/>
  </w:num>
  <w:num w:numId="26">
    <w:abstractNumId w:val="42"/>
  </w:num>
  <w:num w:numId="27">
    <w:abstractNumId w:val="22"/>
  </w:num>
  <w:num w:numId="28">
    <w:abstractNumId w:val="3"/>
  </w:num>
  <w:num w:numId="29">
    <w:abstractNumId w:val="18"/>
  </w:num>
  <w:num w:numId="30">
    <w:abstractNumId w:val="2"/>
  </w:num>
  <w:num w:numId="31">
    <w:abstractNumId w:val="19"/>
  </w:num>
  <w:num w:numId="32">
    <w:abstractNumId w:val="25"/>
  </w:num>
  <w:num w:numId="33">
    <w:abstractNumId w:val="43"/>
  </w:num>
  <w:num w:numId="34">
    <w:abstractNumId w:val="5"/>
  </w:num>
  <w:num w:numId="35">
    <w:abstractNumId w:val="17"/>
  </w:num>
  <w:num w:numId="36">
    <w:abstractNumId w:val="32"/>
  </w:num>
  <w:num w:numId="37">
    <w:abstractNumId w:val="4"/>
  </w:num>
  <w:num w:numId="38">
    <w:abstractNumId w:val="41"/>
  </w:num>
  <w:num w:numId="39">
    <w:abstractNumId w:val="24"/>
  </w:num>
  <w:num w:numId="40">
    <w:abstractNumId w:val="6"/>
  </w:num>
  <w:num w:numId="41">
    <w:abstractNumId w:val="16"/>
  </w:num>
  <w:num w:numId="42">
    <w:abstractNumId w:val="35"/>
  </w:num>
  <w:num w:numId="43">
    <w:abstractNumId w:val="7"/>
  </w:num>
  <w:num w:numId="44">
    <w:abstractNumId w:val="2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doNotTrackMoves/>
  <w:defaultTabStop w:val="709"/>
  <w:hyphenationZone w:val="425"/>
  <w:characterSpacingControl w:val="doNotCompress"/>
  <w:savePreviewPicture/>
  <w:doNotValidateAgainstSchema/>
  <w:doNotDemarcateInvalidXml/>
  <w:hdrShapeDefaults>
    <o:shapedefaults v:ext="edit" spidmax="2054">
      <o:colormru v:ext="edit" colors="#fef6e6"/>
    </o:shapedefaults>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74DBD"/>
    <w:rsid w:val="000027D6"/>
    <w:rsid w:val="00003100"/>
    <w:rsid w:val="00003977"/>
    <w:rsid w:val="0000750F"/>
    <w:rsid w:val="00017345"/>
    <w:rsid w:val="00026F03"/>
    <w:rsid w:val="000325B3"/>
    <w:rsid w:val="00032987"/>
    <w:rsid w:val="00032A9A"/>
    <w:rsid w:val="00032C22"/>
    <w:rsid w:val="00032CDE"/>
    <w:rsid w:val="000340ED"/>
    <w:rsid w:val="0004136E"/>
    <w:rsid w:val="0004370D"/>
    <w:rsid w:val="00051A81"/>
    <w:rsid w:val="00051B2E"/>
    <w:rsid w:val="00055B60"/>
    <w:rsid w:val="000644C9"/>
    <w:rsid w:val="000766F3"/>
    <w:rsid w:val="00087569"/>
    <w:rsid w:val="0009257D"/>
    <w:rsid w:val="00095D7D"/>
    <w:rsid w:val="00096748"/>
    <w:rsid w:val="000A4856"/>
    <w:rsid w:val="000B722E"/>
    <w:rsid w:val="000B77F5"/>
    <w:rsid w:val="000D1C86"/>
    <w:rsid w:val="000D6BEB"/>
    <w:rsid w:val="000D720B"/>
    <w:rsid w:val="000F2AE0"/>
    <w:rsid w:val="000F54C4"/>
    <w:rsid w:val="0010050F"/>
    <w:rsid w:val="00100DCF"/>
    <w:rsid w:val="00103C73"/>
    <w:rsid w:val="00106405"/>
    <w:rsid w:val="001072CA"/>
    <w:rsid w:val="001112FB"/>
    <w:rsid w:val="00113327"/>
    <w:rsid w:val="00131D3D"/>
    <w:rsid w:val="00137689"/>
    <w:rsid w:val="001425E6"/>
    <w:rsid w:val="00153B3E"/>
    <w:rsid w:val="001607FE"/>
    <w:rsid w:val="00160F27"/>
    <w:rsid w:val="00163AAD"/>
    <w:rsid w:val="00163DE8"/>
    <w:rsid w:val="00170BC5"/>
    <w:rsid w:val="0018435A"/>
    <w:rsid w:val="00185CF8"/>
    <w:rsid w:val="0019294B"/>
    <w:rsid w:val="00193FE2"/>
    <w:rsid w:val="0019634A"/>
    <w:rsid w:val="00197D3C"/>
    <w:rsid w:val="001A1DEB"/>
    <w:rsid w:val="001A2925"/>
    <w:rsid w:val="001A4CA7"/>
    <w:rsid w:val="001A531E"/>
    <w:rsid w:val="001A551A"/>
    <w:rsid w:val="001B3776"/>
    <w:rsid w:val="001C2D08"/>
    <w:rsid w:val="001C3C1C"/>
    <w:rsid w:val="001D2473"/>
    <w:rsid w:val="001D5895"/>
    <w:rsid w:val="001E161A"/>
    <w:rsid w:val="001E4159"/>
    <w:rsid w:val="001E655E"/>
    <w:rsid w:val="001F0920"/>
    <w:rsid w:val="001F4C5F"/>
    <w:rsid w:val="0020335B"/>
    <w:rsid w:val="002044DF"/>
    <w:rsid w:val="00207C6D"/>
    <w:rsid w:val="00210C3F"/>
    <w:rsid w:val="00223605"/>
    <w:rsid w:val="00227350"/>
    <w:rsid w:val="00230418"/>
    <w:rsid w:val="00231A10"/>
    <w:rsid w:val="002331C2"/>
    <w:rsid w:val="00234789"/>
    <w:rsid w:val="00242D29"/>
    <w:rsid w:val="00246289"/>
    <w:rsid w:val="002465E5"/>
    <w:rsid w:val="00264C3A"/>
    <w:rsid w:val="00270008"/>
    <w:rsid w:val="00271ABB"/>
    <w:rsid w:val="0027279B"/>
    <w:rsid w:val="0028004E"/>
    <w:rsid w:val="00287A00"/>
    <w:rsid w:val="00291FD5"/>
    <w:rsid w:val="00292D50"/>
    <w:rsid w:val="00294FAE"/>
    <w:rsid w:val="002B34E0"/>
    <w:rsid w:val="002B3EC6"/>
    <w:rsid w:val="002B5284"/>
    <w:rsid w:val="002C0CE7"/>
    <w:rsid w:val="002C4E2F"/>
    <w:rsid w:val="002C65EC"/>
    <w:rsid w:val="002C736B"/>
    <w:rsid w:val="002D5C2D"/>
    <w:rsid w:val="002D686A"/>
    <w:rsid w:val="002F44E4"/>
    <w:rsid w:val="002F5082"/>
    <w:rsid w:val="002F6514"/>
    <w:rsid w:val="003010CE"/>
    <w:rsid w:val="003047D2"/>
    <w:rsid w:val="00304DD6"/>
    <w:rsid w:val="003058BE"/>
    <w:rsid w:val="00306365"/>
    <w:rsid w:val="003211EB"/>
    <w:rsid w:val="00323DCB"/>
    <w:rsid w:val="00326E87"/>
    <w:rsid w:val="00331346"/>
    <w:rsid w:val="00335DDA"/>
    <w:rsid w:val="00343E94"/>
    <w:rsid w:val="003600BB"/>
    <w:rsid w:val="003637AF"/>
    <w:rsid w:val="003676CE"/>
    <w:rsid w:val="00370563"/>
    <w:rsid w:val="0037186F"/>
    <w:rsid w:val="0037480F"/>
    <w:rsid w:val="0037658A"/>
    <w:rsid w:val="00384BDE"/>
    <w:rsid w:val="0038788D"/>
    <w:rsid w:val="00390C8D"/>
    <w:rsid w:val="003921A4"/>
    <w:rsid w:val="00394551"/>
    <w:rsid w:val="003979C2"/>
    <w:rsid w:val="003A320B"/>
    <w:rsid w:val="003A4688"/>
    <w:rsid w:val="003B0F0D"/>
    <w:rsid w:val="003B45A3"/>
    <w:rsid w:val="003B7FCD"/>
    <w:rsid w:val="003C2AE5"/>
    <w:rsid w:val="003C2C48"/>
    <w:rsid w:val="003C36C2"/>
    <w:rsid w:val="003D4ECC"/>
    <w:rsid w:val="003E4FD9"/>
    <w:rsid w:val="003E5F0D"/>
    <w:rsid w:val="003F4551"/>
    <w:rsid w:val="003F665F"/>
    <w:rsid w:val="004002AF"/>
    <w:rsid w:val="00400699"/>
    <w:rsid w:val="00400CC9"/>
    <w:rsid w:val="00405DD1"/>
    <w:rsid w:val="004062F6"/>
    <w:rsid w:val="00426601"/>
    <w:rsid w:val="00433E59"/>
    <w:rsid w:val="00436D9B"/>
    <w:rsid w:val="00441716"/>
    <w:rsid w:val="00442C6E"/>
    <w:rsid w:val="0045622B"/>
    <w:rsid w:val="00464C77"/>
    <w:rsid w:val="00465A66"/>
    <w:rsid w:val="00473840"/>
    <w:rsid w:val="004802CE"/>
    <w:rsid w:val="004803BD"/>
    <w:rsid w:val="0048050B"/>
    <w:rsid w:val="00480FF6"/>
    <w:rsid w:val="004927D9"/>
    <w:rsid w:val="004A46D8"/>
    <w:rsid w:val="004C432E"/>
    <w:rsid w:val="004C5422"/>
    <w:rsid w:val="004C6B80"/>
    <w:rsid w:val="004D12D7"/>
    <w:rsid w:val="004D5421"/>
    <w:rsid w:val="004D6AC9"/>
    <w:rsid w:val="004E0E47"/>
    <w:rsid w:val="004E6495"/>
    <w:rsid w:val="004F0C22"/>
    <w:rsid w:val="00510D97"/>
    <w:rsid w:val="0051125A"/>
    <w:rsid w:val="0051152C"/>
    <w:rsid w:val="00511F67"/>
    <w:rsid w:val="00512ADF"/>
    <w:rsid w:val="005143C6"/>
    <w:rsid w:val="00521C61"/>
    <w:rsid w:val="005226B1"/>
    <w:rsid w:val="00523F2A"/>
    <w:rsid w:val="00524EDF"/>
    <w:rsid w:val="0052551F"/>
    <w:rsid w:val="005258D5"/>
    <w:rsid w:val="00531971"/>
    <w:rsid w:val="00534F0A"/>
    <w:rsid w:val="00543709"/>
    <w:rsid w:val="00543714"/>
    <w:rsid w:val="005464D5"/>
    <w:rsid w:val="00546995"/>
    <w:rsid w:val="00552F66"/>
    <w:rsid w:val="005540B3"/>
    <w:rsid w:val="00565483"/>
    <w:rsid w:val="005654D3"/>
    <w:rsid w:val="005706D6"/>
    <w:rsid w:val="00572D06"/>
    <w:rsid w:val="00574256"/>
    <w:rsid w:val="0058003D"/>
    <w:rsid w:val="00582A4F"/>
    <w:rsid w:val="005A0320"/>
    <w:rsid w:val="005A0D25"/>
    <w:rsid w:val="005A3B10"/>
    <w:rsid w:val="005A59C9"/>
    <w:rsid w:val="005B0F9E"/>
    <w:rsid w:val="005B193A"/>
    <w:rsid w:val="005B3FE6"/>
    <w:rsid w:val="005B6D7C"/>
    <w:rsid w:val="005C0FBE"/>
    <w:rsid w:val="005C1158"/>
    <w:rsid w:val="005C2D5B"/>
    <w:rsid w:val="005C6310"/>
    <w:rsid w:val="005E168D"/>
    <w:rsid w:val="005E6161"/>
    <w:rsid w:val="005E6BBF"/>
    <w:rsid w:val="00604335"/>
    <w:rsid w:val="0060739E"/>
    <w:rsid w:val="006076C5"/>
    <w:rsid w:val="00612F39"/>
    <w:rsid w:val="006141F7"/>
    <w:rsid w:val="00620CCA"/>
    <w:rsid w:val="0062774A"/>
    <w:rsid w:val="00643D4A"/>
    <w:rsid w:val="006458F6"/>
    <w:rsid w:val="00651055"/>
    <w:rsid w:val="0065195A"/>
    <w:rsid w:val="00657501"/>
    <w:rsid w:val="00663ED2"/>
    <w:rsid w:val="0066541C"/>
    <w:rsid w:val="00666C5F"/>
    <w:rsid w:val="00674DBD"/>
    <w:rsid w:val="006811D6"/>
    <w:rsid w:val="00693F61"/>
    <w:rsid w:val="00694652"/>
    <w:rsid w:val="006B24F2"/>
    <w:rsid w:val="006B3167"/>
    <w:rsid w:val="006B5330"/>
    <w:rsid w:val="006B6898"/>
    <w:rsid w:val="006C1472"/>
    <w:rsid w:val="006C63AF"/>
    <w:rsid w:val="006D3D20"/>
    <w:rsid w:val="006E360A"/>
    <w:rsid w:val="006E41EE"/>
    <w:rsid w:val="006E7F26"/>
    <w:rsid w:val="006F2540"/>
    <w:rsid w:val="0070226F"/>
    <w:rsid w:val="00716BBD"/>
    <w:rsid w:val="00722BEE"/>
    <w:rsid w:val="00724031"/>
    <w:rsid w:val="0072754D"/>
    <w:rsid w:val="00731038"/>
    <w:rsid w:val="00734438"/>
    <w:rsid w:val="00744313"/>
    <w:rsid w:val="00772E51"/>
    <w:rsid w:val="0078027E"/>
    <w:rsid w:val="00784757"/>
    <w:rsid w:val="0079212F"/>
    <w:rsid w:val="00792269"/>
    <w:rsid w:val="00792FAA"/>
    <w:rsid w:val="007B1A46"/>
    <w:rsid w:val="007C4775"/>
    <w:rsid w:val="007C7058"/>
    <w:rsid w:val="007D4845"/>
    <w:rsid w:val="007D6348"/>
    <w:rsid w:val="007E1AD2"/>
    <w:rsid w:val="007E50E9"/>
    <w:rsid w:val="007E5E1E"/>
    <w:rsid w:val="007E7D1C"/>
    <w:rsid w:val="007F50C4"/>
    <w:rsid w:val="0080085D"/>
    <w:rsid w:val="0080194A"/>
    <w:rsid w:val="00803118"/>
    <w:rsid w:val="008034DC"/>
    <w:rsid w:val="00805C8E"/>
    <w:rsid w:val="00810F6F"/>
    <w:rsid w:val="00821342"/>
    <w:rsid w:val="00825062"/>
    <w:rsid w:val="00826E01"/>
    <w:rsid w:val="00830D5E"/>
    <w:rsid w:val="00831E4F"/>
    <w:rsid w:val="008458AC"/>
    <w:rsid w:val="00847E96"/>
    <w:rsid w:val="00852D2B"/>
    <w:rsid w:val="00854282"/>
    <w:rsid w:val="00856D1E"/>
    <w:rsid w:val="0086097E"/>
    <w:rsid w:val="00861BF4"/>
    <w:rsid w:val="0086486D"/>
    <w:rsid w:val="00875DCB"/>
    <w:rsid w:val="00880948"/>
    <w:rsid w:val="008839AE"/>
    <w:rsid w:val="00885A25"/>
    <w:rsid w:val="0089732F"/>
    <w:rsid w:val="008A0819"/>
    <w:rsid w:val="008A7E99"/>
    <w:rsid w:val="008B67E1"/>
    <w:rsid w:val="008C22AE"/>
    <w:rsid w:val="008D1B0B"/>
    <w:rsid w:val="008E3384"/>
    <w:rsid w:val="008E36AC"/>
    <w:rsid w:val="008E3FD9"/>
    <w:rsid w:val="008E4E60"/>
    <w:rsid w:val="008E53FC"/>
    <w:rsid w:val="008E5D41"/>
    <w:rsid w:val="008F225C"/>
    <w:rsid w:val="008F3BD4"/>
    <w:rsid w:val="008F3D31"/>
    <w:rsid w:val="009013B1"/>
    <w:rsid w:val="00901677"/>
    <w:rsid w:val="00901C5B"/>
    <w:rsid w:val="00903088"/>
    <w:rsid w:val="009034F2"/>
    <w:rsid w:val="00906276"/>
    <w:rsid w:val="00912945"/>
    <w:rsid w:val="00912B8A"/>
    <w:rsid w:val="009148F5"/>
    <w:rsid w:val="009432D1"/>
    <w:rsid w:val="00944B59"/>
    <w:rsid w:val="009615CA"/>
    <w:rsid w:val="00963B51"/>
    <w:rsid w:val="00965DEC"/>
    <w:rsid w:val="009701FA"/>
    <w:rsid w:val="00970753"/>
    <w:rsid w:val="00986DAE"/>
    <w:rsid w:val="00991378"/>
    <w:rsid w:val="0099503E"/>
    <w:rsid w:val="009A29F8"/>
    <w:rsid w:val="009C2955"/>
    <w:rsid w:val="009C64B3"/>
    <w:rsid w:val="009C6B37"/>
    <w:rsid w:val="009D11DD"/>
    <w:rsid w:val="009D1333"/>
    <w:rsid w:val="009D4382"/>
    <w:rsid w:val="009D4CFD"/>
    <w:rsid w:val="009D7927"/>
    <w:rsid w:val="009E44D8"/>
    <w:rsid w:val="009F6D9D"/>
    <w:rsid w:val="00A01EB3"/>
    <w:rsid w:val="00A03476"/>
    <w:rsid w:val="00A043D7"/>
    <w:rsid w:val="00A05448"/>
    <w:rsid w:val="00A0792E"/>
    <w:rsid w:val="00A12CCD"/>
    <w:rsid w:val="00A1342D"/>
    <w:rsid w:val="00A24174"/>
    <w:rsid w:val="00A2534A"/>
    <w:rsid w:val="00A26927"/>
    <w:rsid w:val="00A3074D"/>
    <w:rsid w:val="00A30CF4"/>
    <w:rsid w:val="00A310E6"/>
    <w:rsid w:val="00A324CE"/>
    <w:rsid w:val="00A359E8"/>
    <w:rsid w:val="00A3613B"/>
    <w:rsid w:val="00A41C6C"/>
    <w:rsid w:val="00A55F41"/>
    <w:rsid w:val="00A609DC"/>
    <w:rsid w:val="00A61BF3"/>
    <w:rsid w:val="00A6348A"/>
    <w:rsid w:val="00A7572B"/>
    <w:rsid w:val="00A80D10"/>
    <w:rsid w:val="00A90270"/>
    <w:rsid w:val="00A91A8E"/>
    <w:rsid w:val="00A9270D"/>
    <w:rsid w:val="00A93116"/>
    <w:rsid w:val="00A96805"/>
    <w:rsid w:val="00AA206A"/>
    <w:rsid w:val="00AA76DF"/>
    <w:rsid w:val="00AB03FB"/>
    <w:rsid w:val="00AB6D40"/>
    <w:rsid w:val="00AC7FEC"/>
    <w:rsid w:val="00AD2A9B"/>
    <w:rsid w:val="00AD7369"/>
    <w:rsid w:val="00AD7AC9"/>
    <w:rsid w:val="00AE506A"/>
    <w:rsid w:val="00AE79E5"/>
    <w:rsid w:val="00B00201"/>
    <w:rsid w:val="00B0130D"/>
    <w:rsid w:val="00B02C72"/>
    <w:rsid w:val="00B03CF6"/>
    <w:rsid w:val="00B10283"/>
    <w:rsid w:val="00B11BEC"/>
    <w:rsid w:val="00B160D2"/>
    <w:rsid w:val="00B2335D"/>
    <w:rsid w:val="00B3055D"/>
    <w:rsid w:val="00B356A5"/>
    <w:rsid w:val="00B519DB"/>
    <w:rsid w:val="00B52810"/>
    <w:rsid w:val="00B52924"/>
    <w:rsid w:val="00B56A67"/>
    <w:rsid w:val="00B75158"/>
    <w:rsid w:val="00B82EE5"/>
    <w:rsid w:val="00B83063"/>
    <w:rsid w:val="00B873D1"/>
    <w:rsid w:val="00B87FD7"/>
    <w:rsid w:val="00B90A88"/>
    <w:rsid w:val="00B93CBA"/>
    <w:rsid w:val="00BA029F"/>
    <w:rsid w:val="00BA1D8B"/>
    <w:rsid w:val="00BB582B"/>
    <w:rsid w:val="00BB74DD"/>
    <w:rsid w:val="00BC2AE6"/>
    <w:rsid w:val="00BC4026"/>
    <w:rsid w:val="00BC7CE0"/>
    <w:rsid w:val="00BE33D9"/>
    <w:rsid w:val="00BE586D"/>
    <w:rsid w:val="00BE5D50"/>
    <w:rsid w:val="00BF12B7"/>
    <w:rsid w:val="00BF2D89"/>
    <w:rsid w:val="00BF398B"/>
    <w:rsid w:val="00BF4FD3"/>
    <w:rsid w:val="00C040CC"/>
    <w:rsid w:val="00C13147"/>
    <w:rsid w:val="00C42EDC"/>
    <w:rsid w:val="00C440BB"/>
    <w:rsid w:val="00C51ACE"/>
    <w:rsid w:val="00C52428"/>
    <w:rsid w:val="00C533E4"/>
    <w:rsid w:val="00C7677F"/>
    <w:rsid w:val="00C86D9A"/>
    <w:rsid w:val="00C918EB"/>
    <w:rsid w:val="00CA50ED"/>
    <w:rsid w:val="00CA5D47"/>
    <w:rsid w:val="00CC4FD6"/>
    <w:rsid w:val="00CC6805"/>
    <w:rsid w:val="00CD0A75"/>
    <w:rsid w:val="00CD1042"/>
    <w:rsid w:val="00CD3757"/>
    <w:rsid w:val="00CD6919"/>
    <w:rsid w:val="00CE154A"/>
    <w:rsid w:val="00CF5F4E"/>
    <w:rsid w:val="00CF6199"/>
    <w:rsid w:val="00D01096"/>
    <w:rsid w:val="00D0543E"/>
    <w:rsid w:val="00D06B58"/>
    <w:rsid w:val="00D1259F"/>
    <w:rsid w:val="00D12AAD"/>
    <w:rsid w:val="00D2012A"/>
    <w:rsid w:val="00D2213C"/>
    <w:rsid w:val="00D30404"/>
    <w:rsid w:val="00D374DA"/>
    <w:rsid w:val="00D400D1"/>
    <w:rsid w:val="00D40ABB"/>
    <w:rsid w:val="00D41E39"/>
    <w:rsid w:val="00D43940"/>
    <w:rsid w:val="00D51426"/>
    <w:rsid w:val="00D572F4"/>
    <w:rsid w:val="00D653F5"/>
    <w:rsid w:val="00D6730E"/>
    <w:rsid w:val="00D744DF"/>
    <w:rsid w:val="00D74955"/>
    <w:rsid w:val="00D77919"/>
    <w:rsid w:val="00D83F5C"/>
    <w:rsid w:val="00D87490"/>
    <w:rsid w:val="00D95F62"/>
    <w:rsid w:val="00DB0CD9"/>
    <w:rsid w:val="00DB7910"/>
    <w:rsid w:val="00DC3F6F"/>
    <w:rsid w:val="00DC696F"/>
    <w:rsid w:val="00DD23C6"/>
    <w:rsid w:val="00DD7235"/>
    <w:rsid w:val="00DE402F"/>
    <w:rsid w:val="00DE7231"/>
    <w:rsid w:val="00DF4BC8"/>
    <w:rsid w:val="00E00AD1"/>
    <w:rsid w:val="00E0391F"/>
    <w:rsid w:val="00E0398E"/>
    <w:rsid w:val="00E103C4"/>
    <w:rsid w:val="00E1778F"/>
    <w:rsid w:val="00E243C8"/>
    <w:rsid w:val="00E25104"/>
    <w:rsid w:val="00E26475"/>
    <w:rsid w:val="00E266C0"/>
    <w:rsid w:val="00E30691"/>
    <w:rsid w:val="00E33F8A"/>
    <w:rsid w:val="00E34D7B"/>
    <w:rsid w:val="00E42720"/>
    <w:rsid w:val="00E44B97"/>
    <w:rsid w:val="00E61082"/>
    <w:rsid w:val="00E64114"/>
    <w:rsid w:val="00E6641F"/>
    <w:rsid w:val="00E70154"/>
    <w:rsid w:val="00E71261"/>
    <w:rsid w:val="00E7299B"/>
    <w:rsid w:val="00E758AF"/>
    <w:rsid w:val="00E81F8C"/>
    <w:rsid w:val="00E832CC"/>
    <w:rsid w:val="00E90835"/>
    <w:rsid w:val="00E97664"/>
    <w:rsid w:val="00EA4226"/>
    <w:rsid w:val="00EB243E"/>
    <w:rsid w:val="00EB42FA"/>
    <w:rsid w:val="00EC0514"/>
    <w:rsid w:val="00EC247A"/>
    <w:rsid w:val="00EC6950"/>
    <w:rsid w:val="00ED541B"/>
    <w:rsid w:val="00ED76F2"/>
    <w:rsid w:val="00EE24EC"/>
    <w:rsid w:val="00EE2878"/>
    <w:rsid w:val="00EE3A24"/>
    <w:rsid w:val="00EE5530"/>
    <w:rsid w:val="00EF1AFB"/>
    <w:rsid w:val="00F13BE4"/>
    <w:rsid w:val="00F21C67"/>
    <w:rsid w:val="00F26863"/>
    <w:rsid w:val="00F272F3"/>
    <w:rsid w:val="00F3158C"/>
    <w:rsid w:val="00F343B1"/>
    <w:rsid w:val="00F3545C"/>
    <w:rsid w:val="00F41240"/>
    <w:rsid w:val="00F4505B"/>
    <w:rsid w:val="00F531A2"/>
    <w:rsid w:val="00F570A8"/>
    <w:rsid w:val="00F725D5"/>
    <w:rsid w:val="00F7656A"/>
    <w:rsid w:val="00F77EC5"/>
    <w:rsid w:val="00F8495A"/>
    <w:rsid w:val="00F863EB"/>
    <w:rsid w:val="00F86A65"/>
    <w:rsid w:val="00F9080E"/>
    <w:rsid w:val="00FA0812"/>
    <w:rsid w:val="00FB3EDE"/>
    <w:rsid w:val="00FB5CA4"/>
    <w:rsid w:val="00FC1AA8"/>
    <w:rsid w:val="00FC45FE"/>
    <w:rsid w:val="00FD34D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colormru v:ext="edit" colors="#fef6e6"/>
    </o:shapedefaults>
    <o:shapelayout v:ext="edit">
      <o:idmap v:ext="edit" data="1"/>
      <o:rules v:ext="edit">
        <o:r id="V:Rule1" type="callout" idref="#Legende mit Linie 2 193"/>
        <o:r id="V:Rule2" type="callout" idref="#Legende mit Linie 2 192"/>
        <o:r id="V:Rule3" type="callout" idref="#Legende mit Linie 2 191"/>
        <o:r id="V:Rule4" type="callout" idref="#Legende mit Linie 2 189"/>
        <o:r id="V:Rule5" type="callout" idref="#Legende mit Linie 2 188"/>
        <o:r id="V:Rule6" type="callout" idref="#Legende mit Linie 2 187"/>
        <o:r id="V:Rule7" type="callout" idref="#Legende mit Linie 2 186"/>
        <o:r id="V:Rule8" type="callout" idref="#Legende mit Linie 2 185"/>
        <o:r id="V:Rule9" type="callout" idref="#Legende mit Linie 2 212"/>
        <o:r id="V:Rule10" type="callout" idref="#Legende mit Linie 2 206"/>
        <o:r id="V:Rule11" type="callout" idref="#Legende mit Linie 2 211"/>
        <o:r id="V:Rule12" type="callout" idref="#Legende mit Linie 2 210"/>
        <o:r id="V:Rule13" type="callout" idref="#Legende mit Linie 2 209"/>
        <o:r id="V:Rule14" type="callout" idref="#Legende mit Linie 2 208"/>
        <o:r id="V:Rule15" type="callout" idref="#Legende mit Linie 2 207"/>
        <o:r id="V:Rule16" type="callout" idref="#Legende mit Linie 2 205"/>
        <o:r id="V:Rule17" type="callout" idref="#Legende mit Linie 2 204"/>
        <o:r id="V:Rule18" type="connector" idref="#AutoShape 183"/>
        <o:r id="V:Rule19" type="connector" idref="#AutoShape 173"/>
        <o:r id="V:Rule20" type="connector" idref="#AutoShape 22"/>
        <o:r id="V:Rule21" type="connector" idref="#AutoShape 15"/>
        <o:r id="V:Rule22" type="connector" idref="#AutoShape 172"/>
        <o:r id="V:Rule23" type="connector" idref="#AutoShape 21"/>
        <o:r id="V:Rule24" type="connector" idref="#AutoShape 174"/>
        <o:r id="V:Rule25" type="connector" idref="#AutoShape 24"/>
        <o:r id="V:Rule26" type="connector" idref="#AutoShape 14"/>
        <o:r id="V:Rule27" type="connector" idref="#AutoShape 175"/>
        <o:r id="V:Rule28" type="connector" idref="#AutoShape 183"/>
      </o:rules>
    </o:shapelayout>
  </w:shapeDefaults>
  <w:decimalSymbol w:val="."/>
  <w:listSeparator w:val=";"/>
  <w14:docId w14:val="21C018B8"/>
  <w15:docId w15:val="{DC2FE996-6293-42ED-A5BD-C7E8167BE8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744313"/>
    <w:pPr>
      <w:spacing w:after="200" w:line="276" w:lineRule="auto"/>
    </w:pPr>
    <w:rPr>
      <w:rFonts w:ascii="Arial" w:hAnsi="Arial" w:cs="Calibri"/>
      <w:sz w:val="22"/>
      <w:szCs w:val="22"/>
      <w:lang w:eastAsia="en-US"/>
    </w:rPr>
  </w:style>
  <w:style w:type="paragraph" w:styleId="berschrift1">
    <w:name w:val="heading 1"/>
    <w:basedOn w:val="Standard"/>
    <w:next w:val="Standard"/>
    <w:link w:val="berschrift1Zchn"/>
    <w:autoRedefine/>
    <w:uiPriority w:val="9"/>
    <w:qFormat/>
    <w:rsid w:val="00534F0A"/>
    <w:pPr>
      <w:tabs>
        <w:tab w:val="num" w:pos="567"/>
      </w:tabs>
      <w:spacing w:after="120" w:line="320" w:lineRule="atLeast"/>
      <w:ind w:left="567" w:hanging="567"/>
      <w:outlineLvl w:val="0"/>
    </w:pPr>
    <w:rPr>
      <w:rFonts w:eastAsia="Times New Roman" w:cs="Times New Roman"/>
      <w:b/>
      <w:bCs/>
      <w:kern w:val="32"/>
      <w:sz w:val="30"/>
      <w:szCs w:val="30"/>
      <w:lang w:eastAsia="de-CH"/>
    </w:rPr>
  </w:style>
  <w:style w:type="paragraph" w:styleId="berschrift2">
    <w:name w:val="heading 2"/>
    <w:basedOn w:val="Standard"/>
    <w:next w:val="Standard"/>
    <w:link w:val="berschrift2Zchn"/>
    <w:autoRedefine/>
    <w:uiPriority w:val="9"/>
    <w:unhideWhenUsed/>
    <w:qFormat/>
    <w:rsid w:val="00426601"/>
    <w:pPr>
      <w:numPr>
        <w:ilvl w:val="1"/>
      </w:numPr>
      <w:tabs>
        <w:tab w:val="num" w:pos="567"/>
      </w:tabs>
      <w:spacing w:before="270" w:after="270"/>
      <w:contextualSpacing/>
      <w:outlineLvl w:val="1"/>
    </w:pPr>
    <w:rPr>
      <w:rFonts w:eastAsia="Times New Roman" w:cs="Times New Roman"/>
      <w:b/>
      <w:bCs/>
      <w:iCs/>
      <w:sz w:val="26"/>
      <w:szCs w:val="28"/>
    </w:rPr>
  </w:style>
  <w:style w:type="paragraph" w:styleId="berschrift3">
    <w:name w:val="heading 3"/>
    <w:basedOn w:val="Standard"/>
    <w:next w:val="Standard"/>
    <w:link w:val="berschrift3Zchn"/>
    <w:autoRedefine/>
    <w:uiPriority w:val="9"/>
    <w:unhideWhenUsed/>
    <w:qFormat/>
    <w:rsid w:val="00170BC5"/>
    <w:pPr>
      <w:numPr>
        <w:ilvl w:val="2"/>
      </w:numPr>
      <w:tabs>
        <w:tab w:val="num" w:pos="1134"/>
      </w:tabs>
      <w:spacing w:before="270" w:after="0"/>
      <w:ind w:left="1134" w:hanging="1134"/>
      <w:outlineLvl w:val="2"/>
    </w:pPr>
    <w:rPr>
      <w:rFonts w:eastAsia="Times New Roman" w:cs="Times New Roman"/>
      <w:b/>
      <w:bCs/>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rsid w:val="00674DB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674DBD"/>
  </w:style>
  <w:style w:type="paragraph" w:styleId="Fuzeile">
    <w:name w:val="footer"/>
    <w:basedOn w:val="Standard"/>
    <w:link w:val="FuzeileZchn"/>
    <w:uiPriority w:val="99"/>
    <w:rsid w:val="00674DB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674DBD"/>
  </w:style>
  <w:style w:type="paragraph" w:styleId="Sprechblasentext">
    <w:name w:val="Balloon Text"/>
    <w:basedOn w:val="Standard"/>
    <w:link w:val="SprechblasentextZchn"/>
    <w:uiPriority w:val="99"/>
    <w:semiHidden/>
    <w:rsid w:val="00674DBD"/>
    <w:pPr>
      <w:spacing w:after="0" w:line="240" w:lineRule="auto"/>
    </w:pPr>
    <w:rPr>
      <w:rFonts w:ascii="Tahoma" w:hAnsi="Tahoma" w:cs="Tahoma"/>
      <w:sz w:val="16"/>
      <w:szCs w:val="16"/>
      <w:lang w:eastAsia="de-CH"/>
    </w:rPr>
  </w:style>
  <w:style w:type="character" w:customStyle="1" w:styleId="SprechblasentextZchn">
    <w:name w:val="Sprechblasentext Zchn"/>
    <w:link w:val="Sprechblasentext"/>
    <w:uiPriority w:val="99"/>
    <w:semiHidden/>
    <w:rsid w:val="00674DBD"/>
    <w:rPr>
      <w:rFonts w:ascii="Tahoma" w:hAnsi="Tahoma" w:cs="Tahoma"/>
      <w:sz w:val="16"/>
      <w:szCs w:val="16"/>
    </w:rPr>
  </w:style>
  <w:style w:type="character" w:styleId="Hyperlink">
    <w:name w:val="Hyperlink"/>
    <w:uiPriority w:val="99"/>
    <w:rsid w:val="00674DBD"/>
    <w:rPr>
      <w:color w:val="0000FF"/>
      <w:u w:val="single"/>
    </w:rPr>
  </w:style>
  <w:style w:type="table" w:styleId="Tabellenraster">
    <w:name w:val="Table Grid"/>
    <w:basedOn w:val="NormaleTabelle"/>
    <w:uiPriority w:val="59"/>
    <w:rsid w:val="00DF4BC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eitenzahl">
    <w:name w:val="page number"/>
    <w:basedOn w:val="Absatz-Standardschriftart"/>
    <w:uiPriority w:val="99"/>
    <w:rsid w:val="003F665F"/>
  </w:style>
  <w:style w:type="character" w:styleId="BesuchterLink">
    <w:name w:val="FollowedHyperlink"/>
    <w:uiPriority w:val="99"/>
    <w:semiHidden/>
    <w:rsid w:val="00160F27"/>
    <w:rPr>
      <w:color w:val="800080"/>
      <w:u w:val="single"/>
    </w:rPr>
  </w:style>
  <w:style w:type="character" w:customStyle="1" w:styleId="berschrift1Zchn">
    <w:name w:val="Überschrift 1 Zchn"/>
    <w:link w:val="berschrift1"/>
    <w:uiPriority w:val="9"/>
    <w:rsid w:val="00534F0A"/>
    <w:rPr>
      <w:rFonts w:ascii="Arial" w:eastAsia="Times New Roman" w:hAnsi="Arial"/>
      <w:b/>
      <w:bCs/>
      <w:kern w:val="32"/>
      <w:sz w:val="30"/>
      <w:szCs w:val="30"/>
    </w:rPr>
  </w:style>
  <w:style w:type="character" w:customStyle="1" w:styleId="berschrift2Zchn">
    <w:name w:val="Überschrift 2 Zchn"/>
    <w:link w:val="berschrift2"/>
    <w:uiPriority w:val="9"/>
    <w:rsid w:val="00426601"/>
    <w:rPr>
      <w:rFonts w:ascii="Arial" w:eastAsia="Times New Roman" w:hAnsi="Arial"/>
      <w:b/>
      <w:bCs/>
      <w:iCs/>
      <w:sz w:val="26"/>
      <w:szCs w:val="28"/>
      <w:lang w:val="de-DE" w:eastAsia="en-US"/>
    </w:rPr>
  </w:style>
  <w:style w:type="character" w:customStyle="1" w:styleId="berschrift3Zchn">
    <w:name w:val="Überschrift 3 Zchn"/>
    <w:link w:val="berschrift3"/>
    <w:uiPriority w:val="9"/>
    <w:rsid w:val="00170BC5"/>
    <w:rPr>
      <w:rFonts w:ascii="Arial" w:eastAsia="Times New Roman" w:hAnsi="Arial"/>
      <w:b/>
      <w:bCs/>
      <w:sz w:val="22"/>
      <w:szCs w:val="26"/>
      <w:lang w:val="de-DE" w:eastAsia="en-US"/>
    </w:rPr>
  </w:style>
  <w:style w:type="paragraph" w:styleId="KeinLeerraum">
    <w:name w:val="No Spacing"/>
    <w:uiPriority w:val="1"/>
    <w:rsid w:val="00E7299B"/>
    <w:rPr>
      <w:rFonts w:ascii="Arial" w:hAnsi="Arial" w:cs="Calibri"/>
      <w:sz w:val="22"/>
      <w:szCs w:val="22"/>
      <w:lang w:val="de-DE" w:eastAsia="en-US"/>
    </w:rPr>
  </w:style>
  <w:style w:type="paragraph" w:styleId="Funotentext">
    <w:name w:val="footnote text"/>
    <w:basedOn w:val="Standard"/>
    <w:link w:val="FunotentextZchn"/>
    <w:uiPriority w:val="99"/>
    <w:semiHidden/>
    <w:unhideWhenUsed/>
    <w:rsid w:val="00BF398B"/>
    <w:pPr>
      <w:spacing w:after="0" w:line="240" w:lineRule="auto"/>
    </w:pPr>
    <w:rPr>
      <w:rFonts w:cs="Times New Roman"/>
      <w:sz w:val="16"/>
      <w:szCs w:val="20"/>
    </w:rPr>
  </w:style>
  <w:style w:type="character" w:customStyle="1" w:styleId="FunotentextZchn">
    <w:name w:val="Fußnotentext Zchn"/>
    <w:link w:val="Funotentext"/>
    <w:uiPriority w:val="99"/>
    <w:semiHidden/>
    <w:rsid w:val="00BF398B"/>
    <w:rPr>
      <w:rFonts w:ascii="Arial" w:hAnsi="Arial"/>
      <w:sz w:val="16"/>
      <w:lang w:eastAsia="en-US"/>
    </w:rPr>
  </w:style>
  <w:style w:type="character" w:styleId="Funotenzeichen">
    <w:name w:val="footnote reference"/>
    <w:uiPriority w:val="99"/>
    <w:semiHidden/>
    <w:unhideWhenUsed/>
    <w:rsid w:val="00BF398B"/>
    <w:rPr>
      <w:sz w:val="22"/>
      <w:vertAlign w:val="superscript"/>
    </w:rPr>
  </w:style>
  <w:style w:type="paragraph" w:styleId="berarbeitung">
    <w:name w:val="Revision"/>
    <w:hidden/>
    <w:uiPriority w:val="99"/>
    <w:semiHidden/>
    <w:rsid w:val="00D95F62"/>
    <w:rPr>
      <w:rFonts w:cs="Calibri"/>
      <w:sz w:val="22"/>
      <w:szCs w:val="22"/>
      <w:lang w:val="de-DE" w:eastAsia="en-US"/>
    </w:rPr>
  </w:style>
  <w:style w:type="paragraph" w:styleId="Listenabsatz">
    <w:name w:val="List Paragraph"/>
    <w:basedOn w:val="Standard"/>
    <w:uiPriority w:val="34"/>
    <w:qFormat/>
    <w:rsid w:val="00D40ABB"/>
    <w:pPr>
      <w:spacing w:after="0" w:line="240" w:lineRule="auto"/>
      <w:ind w:left="720"/>
      <w:contextualSpacing/>
    </w:pPr>
    <w:rPr>
      <w:rFonts w:ascii="Calibri" w:eastAsia="Times New Roman" w:hAnsi="Calibri" w:cs="Times New Roman"/>
      <w:szCs w:val="24"/>
      <w:lang w:eastAsia="de-CH"/>
    </w:rPr>
  </w:style>
  <w:style w:type="character" w:styleId="Kommentarzeichen">
    <w:name w:val="annotation reference"/>
    <w:unhideWhenUsed/>
    <w:rsid w:val="00D40ABB"/>
    <w:rPr>
      <w:sz w:val="16"/>
      <w:szCs w:val="16"/>
    </w:rPr>
  </w:style>
  <w:style w:type="paragraph" w:styleId="Kommentartext">
    <w:name w:val="annotation text"/>
    <w:basedOn w:val="Standard"/>
    <w:link w:val="KommentartextZchn"/>
    <w:unhideWhenUsed/>
    <w:rsid w:val="00D40ABB"/>
    <w:rPr>
      <w:sz w:val="20"/>
      <w:szCs w:val="20"/>
    </w:rPr>
  </w:style>
  <w:style w:type="character" w:customStyle="1" w:styleId="KommentartextZchn">
    <w:name w:val="Kommentartext Zchn"/>
    <w:link w:val="Kommentartext"/>
    <w:rsid w:val="00D40ABB"/>
    <w:rPr>
      <w:rFonts w:ascii="Arial" w:hAnsi="Arial" w:cs="Calibri"/>
      <w:lang w:val="de-DE" w:eastAsia="en-US"/>
    </w:rPr>
  </w:style>
  <w:style w:type="paragraph" w:styleId="Kommentarthema">
    <w:name w:val="annotation subject"/>
    <w:basedOn w:val="Kommentartext"/>
    <w:next w:val="Kommentartext"/>
    <w:link w:val="KommentarthemaZchn"/>
    <w:uiPriority w:val="99"/>
    <w:semiHidden/>
    <w:unhideWhenUsed/>
    <w:rsid w:val="00D40ABB"/>
    <w:rPr>
      <w:b/>
      <w:bCs/>
    </w:rPr>
  </w:style>
  <w:style w:type="character" w:customStyle="1" w:styleId="KommentarthemaZchn">
    <w:name w:val="Kommentarthema Zchn"/>
    <w:link w:val="Kommentarthema"/>
    <w:uiPriority w:val="99"/>
    <w:semiHidden/>
    <w:rsid w:val="00D40ABB"/>
    <w:rPr>
      <w:rFonts w:ascii="Arial" w:hAnsi="Arial" w:cs="Calibri"/>
      <w:b/>
      <w:bCs/>
      <w:lang w:val="de-DE" w:eastAsia="en-US"/>
    </w:rPr>
  </w:style>
  <w:style w:type="paragraph" w:styleId="Beschriftung">
    <w:name w:val="caption"/>
    <w:basedOn w:val="Standard"/>
    <w:next w:val="Standard"/>
    <w:qFormat/>
    <w:rsid w:val="009C64B3"/>
    <w:pPr>
      <w:spacing w:before="210" w:after="0" w:line="220" w:lineRule="atLeast"/>
      <w:contextualSpacing/>
    </w:pPr>
    <w:rPr>
      <w:rFonts w:ascii="Calibri" w:eastAsia="Times New Roman" w:hAnsi="Calibri" w:cs="Times New Roman"/>
      <w:b/>
      <w:bCs/>
      <w:noProof/>
      <w:sz w:val="18"/>
      <w:szCs w:val="20"/>
      <w:lang w:eastAsia="de-CH"/>
    </w:rPr>
  </w:style>
  <w:style w:type="paragraph" w:customStyle="1" w:styleId="jpk">
    <w:name w:val="jpk"/>
    <w:basedOn w:val="Standard"/>
    <w:link w:val="jpkZchn"/>
    <w:rsid w:val="009C64B3"/>
    <w:pPr>
      <w:spacing w:before="60" w:after="60" w:line="240" w:lineRule="auto"/>
      <w:jc w:val="both"/>
    </w:pPr>
    <w:rPr>
      <w:rFonts w:ascii="Times New Roman" w:eastAsia="Times New Roman" w:hAnsi="Times New Roman" w:cs="Times New Roman"/>
      <w:sz w:val="24"/>
      <w:szCs w:val="20"/>
      <w:lang w:eastAsia="de-CH"/>
    </w:rPr>
  </w:style>
  <w:style w:type="character" w:customStyle="1" w:styleId="jpkZchn">
    <w:name w:val="jpk Zchn"/>
    <w:link w:val="jpk"/>
    <w:rsid w:val="009C64B3"/>
    <w:rPr>
      <w:rFonts w:ascii="Times New Roman" w:eastAsia="Times New Roman" w:hAnsi="Times New Roman"/>
      <w:sz w:val="24"/>
      <w:lang w:val="de-DE"/>
    </w:rPr>
  </w:style>
  <w:style w:type="character" w:customStyle="1" w:styleId="citation">
    <w:name w:val="citation"/>
    <w:rsid w:val="00AB6D40"/>
  </w:style>
  <w:style w:type="character" w:customStyle="1" w:styleId="reference-accessdate">
    <w:name w:val="reference-accessdate"/>
    <w:rsid w:val="00AB6D40"/>
  </w:style>
  <w:style w:type="table" w:styleId="TabellemithellemGitternetz">
    <w:name w:val="Grid Table Light"/>
    <w:basedOn w:val="NormaleTabelle"/>
    <w:uiPriority w:val="40"/>
    <w:rsid w:val="00AA76D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Inhaltsverzeichnisberschrift">
    <w:name w:val="TOC Heading"/>
    <w:basedOn w:val="berschrift1"/>
    <w:next w:val="Standard"/>
    <w:uiPriority w:val="39"/>
    <w:unhideWhenUsed/>
    <w:qFormat/>
    <w:rsid w:val="00CA5D47"/>
    <w:pPr>
      <w:keepNext/>
      <w:keepLines/>
      <w:tabs>
        <w:tab w:val="clear" w:pos="567"/>
      </w:tabs>
      <w:spacing w:before="240" w:line="259" w:lineRule="auto"/>
      <w:ind w:left="0" w:firstLine="0"/>
      <w:outlineLvl w:val="9"/>
    </w:pPr>
    <w:rPr>
      <w:rFonts w:ascii="Calibri Light" w:hAnsi="Calibri Light"/>
      <w:b w:val="0"/>
      <w:bCs w:val="0"/>
      <w:color w:val="2E74B5"/>
      <w:kern w:val="0"/>
      <w:sz w:val="32"/>
      <w:szCs w:val="32"/>
    </w:rPr>
  </w:style>
  <w:style w:type="paragraph" w:styleId="Verzeichnis1">
    <w:name w:val="toc 1"/>
    <w:basedOn w:val="Standard"/>
    <w:next w:val="Standard"/>
    <w:autoRedefine/>
    <w:uiPriority w:val="39"/>
    <w:unhideWhenUsed/>
    <w:rsid w:val="00CA5D47"/>
  </w:style>
  <w:style w:type="paragraph" w:styleId="Verzeichnis2">
    <w:name w:val="toc 2"/>
    <w:basedOn w:val="Standard"/>
    <w:next w:val="Standard"/>
    <w:autoRedefine/>
    <w:uiPriority w:val="39"/>
    <w:unhideWhenUsed/>
    <w:rsid w:val="00CA5D47"/>
    <w:pPr>
      <w:ind w:left="220"/>
    </w:pPr>
  </w:style>
  <w:style w:type="paragraph" w:styleId="Verzeichnis3">
    <w:name w:val="toc 3"/>
    <w:basedOn w:val="Standard"/>
    <w:next w:val="Standard"/>
    <w:link w:val="Verzeichnis3Zchn"/>
    <w:autoRedefine/>
    <w:uiPriority w:val="39"/>
    <w:unhideWhenUsed/>
    <w:rsid w:val="00CA5D47"/>
    <w:pPr>
      <w:ind w:left="440"/>
    </w:pPr>
  </w:style>
  <w:style w:type="character" w:styleId="Fett">
    <w:name w:val="Strong"/>
    <w:qFormat/>
    <w:rsid w:val="00E34D7B"/>
    <w:rPr>
      <w:b/>
    </w:rPr>
  </w:style>
  <w:style w:type="character" w:customStyle="1" w:styleId="Verzeichnis3Zchn">
    <w:name w:val="Verzeichnis 3 Zchn"/>
    <w:link w:val="Verzeichnis3"/>
    <w:uiPriority w:val="39"/>
    <w:rsid w:val="00E81F8C"/>
    <w:rPr>
      <w:rFonts w:ascii="Arial" w:hAnsi="Arial" w:cs="Calibri"/>
      <w:sz w:val="22"/>
      <w:szCs w:val="22"/>
      <w:lang w:val="de-DE" w:eastAsia="en-US"/>
    </w:rPr>
  </w:style>
  <w:style w:type="paragraph" w:styleId="Abbildungsverzeichnis">
    <w:name w:val="table of figures"/>
    <w:basedOn w:val="Standard"/>
    <w:next w:val="Standard"/>
    <w:uiPriority w:val="99"/>
    <w:unhideWhenUsed/>
    <w:rsid w:val="00651055"/>
  </w:style>
  <w:style w:type="paragraph" w:customStyle="1" w:styleId="Departement">
    <w:name w:val="Departement"/>
    <w:basedOn w:val="Kopfzeile"/>
    <w:next w:val="Dienststelle"/>
    <w:rsid w:val="00A324CE"/>
    <w:pPr>
      <w:overflowPunct w:val="0"/>
      <w:autoSpaceDE w:val="0"/>
      <w:autoSpaceDN w:val="0"/>
      <w:adjustRightInd w:val="0"/>
      <w:spacing w:before="380"/>
      <w:textAlignment w:val="baseline"/>
    </w:pPr>
    <w:rPr>
      <w:rFonts w:eastAsia="Times New Roman" w:cs="Times New Roman"/>
      <w:szCs w:val="20"/>
      <w:lang w:eastAsia="de-DE"/>
    </w:rPr>
  </w:style>
  <w:style w:type="paragraph" w:customStyle="1" w:styleId="Dienststelle">
    <w:name w:val="Dienststelle"/>
    <w:basedOn w:val="Kopfzeile"/>
    <w:next w:val="Standard"/>
    <w:rsid w:val="00A324CE"/>
    <w:pPr>
      <w:overflowPunct w:val="0"/>
      <w:autoSpaceDE w:val="0"/>
      <w:autoSpaceDN w:val="0"/>
      <w:adjustRightInd w:val="0"/>
      <w:spacing w:before="340" w:after="200"/>
      <w:textAlignment w:val="baseline"/>
    </w:pPr>
    <w:rPr>
      <w:rFonts w:eastAsia="Times New Roman" w:cs="Times New Roman"/>
      <w:szCs w:val="20"/>
      <w:lang w:eastAsia="de-DE"/>
    </w:rPr>
  </w:style>
  <w:style w:type="table" w:styleId="Gitternetztabelle1hell">
    <w:name w:val="Grid Table 1 Light"/>
    <w:basedOn w:val="NormaleTabelle"/>
    <w:uiPriority w:val="46"/>
    <w:rsid w:val="00C52428"/>
    <w:rPr>
      <w:rFonts w:ascii="Times New Roman" w:eastAsia="Times New Roman" w:hAnsi="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Text">
    <w:name w:val="Text"/>
    <w:basedOn w:val="Standard"/>
    <w:qFormat/>
    <w:rsid w:val="00C52428"/>
    <w:pPr>
      <w:spacing w:after="0" w:line="240" w:lineRule="auto"/>
    </w:pPr>
    <w:rPr>
      <w:rFonts w:ascii="Calibri" w:eastAsia="Times New Roman" w:hAnsi="Calibri" w:cs="Times New Roman"/>
      <w:szCs w:val="24"/>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7157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jpe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www.youtube.com/watch?v=BGrlOVmicL0" TargetMode="External"/><Relationship Id="rId55"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Zeichnung3.vsd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package" Target="embeddings/Microsoft_Visio-Zeichnung1.vsdx"/><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Microsoft_Visio_2003-2010-Zeichnung.vsd"/><Relationship Id="rId32" Type="http://schemas.openxmlformats.org/officeDocument/2006/relationships/image" Target="media/image18.gif"/><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hyperlink" Target="http://www.ifr.org/news/ifr-press-release/the-continuing-success-story-of-industrial-robots-414/" TargetMode="Externa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10.emf"/><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package" Target="embeddings/Microsoft_Visio-Zeichnung4.vsdx"/><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hyperlink" Target="https://www.youtube.com/watch?v=TFLJjxoUgkQ"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Zeichnung.vsdx"/><Relationship Id="rId43" Type="http://schemas.openxmlformats.org/officeDocument/2006/relationships/package" Target="embeddings/Microsoft_Visio-Zeichnung2.vsdx"/><Relationship Id="rId48" Type="http://schemas.openxmlformats.org/officeDocument/2006/relationships/image" Target="media/image30.emf"/><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www.youtube.com/watch?v=SG7DG3NlHKg" TargetMode="Externa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Projektgruppe" ma:contentTypeID="0x0101001BCAAA424C4FC643A41D277282D4C6DA00147A2F50F690F64C87FE6572BCE8E7D1" ma:contentTypeVersion="6" ma:contentTypeDescription="" ma:contentTypeScope="" ma:versionID="483c579ccf0688ad4ae984610ae0038f">
  <xsd:schema xmlns:xsd="http://www.w3.org/2001/XMLSchema" xmlns:xs="http://www.w3.org/2001/XMLSchema" xmlns:p="http://schemas.microsoft.com/office/2006/metadata/properties" xmlns:ns2="ae84a682-57c0-4245-9851-92a7533be2d6" xmlns:ns3="e4c5f5f2-958c-44bd-9179-f1c43ce55659" targetNamespace="http://schemas.microsoft.com/office/2006/metadata/properties" ma:root="true" ma:fieldsID="4f6b894dba00bc585a04737210f6de0b" ns2:_="" ns3:_="">
    <xsd:import namespace="ae84a682-57c0-4245-9851-92a7533be2d6"/>
    <xsd:import namespace="e4c5f5f2-958c-44bd-9179-f1c43ce55659"/>
    <xsd:element name="properties">
      <xsd:complexType>
        <xsd:sequence>
          <xsd:element name="documentManagement">
            <xsd:complexType>
              <xsd:all>
                <xsd:element ref="ns2:if6c3b60cb7946a497c90999f960d465" minOccurs="0"/>
                <xsd:element ref="ns3:TaxCatchAll" minOccurs="0"/>
                <xsd:element ref="ns3: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84a682-57c0-4245-9851-92a7533be2d6" elementFormDefault="qualified">
    <xsd:import namespace="http://schemas.microsoft.com/office/2006/documentManagement/types"/>
    <xsd:import namespace="http://schemas.microsoft.com/office/infopath/2007/PartnerControls"/>
    <xsd:element name="if6c3b60cb7946a497c90999f960d465" ma:index="8" nillable="true" ma:taxonomy="true" ma:internalName="if6c3b60cb7946a497c90999f960d465" ma:taxonomyFieldName="Dokumententyp" ma:displayName="Document Type" ma:default="" ma:fieldId="{2f6c3b60-cb79-46a4-97c9-0999f960d465}" ma:sspId="de049ac6-cdb5-4ccd-b380-fcbce620849a" ma:termSetId="2e167bbd-440c-48c6-85d8-c607a3334d8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c5f5f2-958c-44bd-9179-f1c43ce55659" elementFormDefault="qualified">
    <xsd:import namespace="http://schemas.microsoft.com/office/2006/documentManagement/types"/>
    <xsd:import namespace="http://schemas.microsoft.com/office/infopath/2007/PartnerControls"/>
    <xsd:element name="TaxCatchAll" ma:index="9" nillable="true" ma:displayName="Taxonomiespalte &quot;Alle abfangen&quot;" ma:hidden="true" ma:list="{1eb8f4ce-8786-412d-8682-84dda8fb87c6}" ma:internalName="TaxCatchAll" ma:showField="CatchAllData" ma:web="1d1ad013-ee1b-45ee-a469-2ea80a2991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iespalte &quot;Alle abfangen&quot;1" ma:hidden="true" ma:list="{1eb8f4ce-8786-412d-8682-84dda8fb87c6}" ma:internalName="TaxCatchAllLabel" ma:readOnly="true" ma:showField="CatchAllDataLabel" ma:web="1d1ad013-ee1b-45ee-a469-2ea80a29914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f6c3b60cb7946a497c90999f960d465 xmlns="ae84a682-57c0-4245-9851-92a7533be2d6">
      <Terms xmlns="http://schemas.microsoft.com/office/infopath/2007/PartnerControls"/>
    </if6c3b60cb7946a497c90999f960d465>
    <TaxCatchAll xmlns="e4c5f5f2-958c-44bd-9179-f1c43ce55659"/>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2A81B-5BC4-49EF-9084-2FD6A8D15EF2}">
  <ds:schemaRefs>
    <ds:schemaRef ds:uri="http://schemas.microsoft.com/sharepoint/v3/contenttype/forms"/>
  </ds:schemaRefs>
</ds:datastoreItem>
</file>

<file path=customXml/itemProps2.xml><?xml version="1.0" encoding="utf-8"?>
<ds:datastoreItem xmlns:ds="http://schemas.openxmlformats.org/officeDocument/2006/customXml" ds:itemID="{8CA8B4F3-1F00-48FA-A547-4E290D36D9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84a682-57c0-4245-9851-92a7533be2d6"/>
    <ds:schemaRef ds:uri="e4c5f5f2-958c-44bd-9179-f1c43ce55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87B5FD-464B-456F-A9BA-A6C1833DAA63}">
  <ds:schemaRefs>
    <ds:schemaRef ds:uri="http://schemas.microsoft.com/office/2006/metadata/properties"/>
    <ds:schemaRef ds:uri="http://schemas.microsoft.com/office/infopath/2007/PartnerControls"/>
    <ds:schemaRef ds:uri="ae84a682-57c0-4245-9851-92a7533be2d6"/>
    <ds:schemaRef ds:uri="e4c5f5f2-958c-44bd-9179-f1c43ce55659"/>
  </ds:schemaRefs>
</ds:datastoreItem>
</file>

<file path=customXml/itemProps4.xml><?xml version="1.0" encoding="utf-8"?>
<ds:datastoreItem xmlns:ds="http://schemas.openxmlformats.org/officeDocument/2006/customXml" ds:itemID="{39E78FA2-B500-45E1-99FC-E36938867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8917</Words>
  <Characters>56180</Characters>
  <Application>Microsoft Office Word</Application>
  <DocSecurity>0</DocSecurity>
  <Lines>468</Lines>
  <Paragraphs>129</Paragraphs>
  <ScaleCrop>false</ScaleCrop>
  <HeadingPairs>
    <vt:vector size="4" baseType="variant">
      <vt:variant>
        <vt:lpstr>Titel</vt:lpstr>
      </vt:variant>
      <vt:variant>
        <vt:i4>1</vt:i4>
      </vt:variant>
      <vt:variant>
        <vt:lpstr>Überschriften</vt:lpstr>
      </vt:variant>
      <vt:variant>
        <vt:i4>37</vt:i4>
      </vt:variant>
    </vt:vector>
  </HeadingPairs>
  <TitlesOfParts>
    <vt:vector size="38" baseType="lpstr">
      <vt:lpstr>Erfassungskatalog</vt:lpstr>
      <vt:lpstr/>
      <vt:lpstr/>
      <vt:lpstr>Vorwort</vt:lpstr>
      <vt:lpstr>Didaktisches Konzept</vt:lpstr>
      <vt:lpstr>Block 1</vt:lpstr>
      <vt:lpstr>    Aufbau des Basisroboters</vt:lpstr>
      <vt:lpstr>    Sensorparcours</vt:lpstr>
      <vt:lpstr>Block 2: Lektion 1: </vt:lpstr>
      <vt:lpstr>Wie rede ich mit einem Roboter?</vt:lpstr>
      <vt:lpstr>    Aufgabe 1 - sequentieller Programmablauf</vt:lpstr>
      <vt:lpstr>    Aufgabe 2 - Programmablauf mit explizitem 'Warten'</vt:lpstr>
      <vt:lpstr>    Aufgabe 3 - Programmablauf mit Schleife</vt:lpstr>
      <vt:lpstr>    Aufgabe 4 - Programmverzweigungen</vt:lpstr>
      <vt:lpstr>Block 2: Lektionen 2-4</vt:lpstr>
      <vt:lpstr>    Die Programmierumgebung kennenlernen (Arbeitsblatt 3)</vt:lpstr>
      <vt:lpstr>    Programmierübung 2: Fahren mit Kurve (Arbeitsblatt 4)</vt:lpstr>
      <vt:lpstr>    Programmierübung 3: Fahren um Objekt (Arbeitsblatt 5)</vt:lpstr>
      <vt:lpstr>    Programmierübung 4: Fahren einer Figur (Arbeitsblatt 6)</vt:lpstr>
      <vt:lpstr>    Programmierübung 5: Sensorabhängiger Ton (Arbeitsblatt 7)</vt:lpstr>
      <vt:lpstr>    Programmierübung 6: Sensorabhängiger Ton (Arbeitsblatt 8)</vt:lpstr>
      <vt:lpstr>    </vt:lpstr>
      <vt:lpstr>    </vt:lpstr>
      <vt:lpstr>    </vt:lpstr>
      <vt:lpstr>    </vt:lpstr>
      <vt:lpstr>    </vt:lpstr>
      <vt:lpstr>    </vt:lpstr>
      <vt:lpstr>    </vt:lpstr>
      <vt:lpstr>    </vt:lpstr>
      <vt:lpstr>    </vt:lpstr>
      <vt:lpstr>    </vt:lpstr>
      <vt:lpstr>    </vt:lpstr>
      <vt:lpstr>    Programmierübung 7: einfache Zusatzaufgabe (Arbeitsblatt 9)</vt:lpstr>
      <vt:lpstr>    </vt:lpstr>
      <vt:lpstr>    </vt:lpstr>
      <vt:lpstr>    Programmierübung 8: Zusatzaufgabe (Arbeitsblatt 10)</vt:lpstr>
      <vt:lpstr>Block 3: Realisierung einer weiterführenden Aufgabe</vt:lpstr>
      <vt:lpstr>Block 4: Roboter und Gesellschaft</vt:lpstr>
    </vt:vector>
  </TitlesOfParts>
  <Company>Fachhochschule Nordwestschweiz</Company>
  <LinksUpToDate>false</LinksUpToDate>
  <CharactersWithSpaces>6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fassungskatalog</dc:title>
  <dc:creator>Christian Schrattner</dc:creator>
  <cp:lastModifiedBy>Keller Jürg 1</cp:lastModifiedBy>
  <cp:revision>243</cp:revision>
  <cp:lastPrinted>2014-09-29T07:02:00Z</cp:lastPrinted>
  <dcterms:created xsi:type="dcterms:W3CDTF">2015-12-01T17:00:00Z</dcterms:created>
  <dcterms:modified xsi:type="dcterms:W3CDTF">2021-03-17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CAAA424C4FC643A41D277282D4C6DA00147A2F50F690F64C87FE6572BCE8E7D1</vt:lpwstr>
  </property>
  <property fmtid="{D5CDD505-2E9C-101B-9397-08002B2CF9AE}" pid="3" name="Dokumententyp">
    <vt:lpwstr/>
  </property>
</Properties>
</file>